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CECAE3" w14:textId="0C30456A" w:rsidR="00D8150F" w:rsidRPr="00FC6BFD" w:rsidRDefault="00FC6BFD" w:rsidP="00FC6BFD">
      <w:bookmarkStart w:id="0" w:name="_Toc442782540"/>
      <w:r>
        <w:rPr>
          <w:noProof/>
          <w:lang w:eastAsia="en-NZ" w:bidi="he-IL"/>
        </w:rPr>
        <w:drawing>
          <wp:inline distT="0" distB="0" distL="0" distR="0" wp14:anchorId="32E3B7C5" wp14:editId="650DC63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7668EA" w14:textId="232C52E6" w:rsidR="00D8150F" w:rsidRDefault="00D8150F" w:rsidP="00FC6BFD">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73BE75D5"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r w:rsidR="007C6531">
        <w:t xml:space="preserve"> </w:t>
      </w:r>
    </w:p>
    <w:p w14:paraId="1E510A81" w14:textId="46D86166"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r w:rsidR="00A12E9A">
        <w:t xml:space="preserve"> </w:t>
      </w:r>
      <w:r w:rsidR="00D929F1">
        <w:t>Consequently, it is impossible to make a reference to this project, because I cannot find it in the internet.</w:t>
      </w:r>
      <w:r w:rsidR="00E42940">
        <w:t xml:space="preserve"> </w:t>
      </w:r>
      <w:r w:rsidR="00A12E9A">
        <w:t>The idea was to save foreign words with translation</w:t>
      </w:r>
      <w:r w:rsidR="00DA45C1">
        <w:t xml:space="preserve"> and instead of just listing them to remember – play the memory game.</w:t>
      </w:r>
    </w:p>
    <w:p w14:paraId="2D5B6B8C" w14:textId="47611C46" w:rsidR="00897F00" w:rsidRDefault="00897F00" w:rsidP="00897F00">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r w:rsidR="007C6531">
        <w:rPr>
          <w:lang w:val="en-US"/>
        </w:rPr>
        <w:t xml:space="preserve"> </w:t>
      </w:r>
      <w:r w:rsidR="007C6531">
        <w:t>You can create as many languages as you want</w:t>
      </w:r>
      <w:r w:rsidR="000C12A2">
        <w:t>!</w:t>
      </w:r>
      <w:r w:rsidR="006E7F6E">
        <w:t xml:space="preserve"> See </w:t>
      </w:r>
      <w:hyperlink w:anchor="_Russian-Hebrew" w:history="1">
        <w:r w:rsidR="006E7F6E" w:rsidRPr="006E7F6E">
          <w:rPr>
            <w:rStyle w:val="Hyperlink"/>
          </w:rPr>
          <w:t>screenshots</w:t>
        </w:r>
      </w:hyperlink>
      <w:r w:rsidR="006E7F6E">
        <w:t>.</w:t>
      </w:r>
    </w:p>
    <w:p w14:paraId="182E4195" w14:textId="77777777" w:rsidR="00B719CA" w:rsidRDefault="00B719CA" w:rsidP="00B719CA">
      <w:r>
        <w:t xml:space="preserve">I used Microsoft technologies for development such as ASP and MS SQL Server because they are extremely popular in New Zealand. </w:t>
      </w:r>
    </w:p>
    <w:p w14:paraId="3011065F" w14:textId="77777777" w:rsidR="00B719CA" w:rsidRPr="00B719CA" w:rsidRDefault="00B719CA" w:rsidP="00897F00"/>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54DAFC7B" w:rsidR="00D8150F"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options for translations. If you select from native language – you will see translation and three options for foreign word.</w:t>
      </w:r>
    </w:p>
    <w:p w14:paraId="7014D5B8" w14:textId="48E2DD36" w:rsidR="002A0FCD" w:rsidRPr="00E05F9D" w:rsidRDefault="002A0FCD" w:rsidP="00DA2E4E">
      <w:pPr>
        <w:rPr>
          <w:iCs/>
        </w:rPr>
      </w:pPr>
      <w:r>
        <w:rPr>
          <w:iCs/>
        </w:rPr>
        <w:lastRenderedPageBreak/>
        <w:t>In future I would like to implement mobile device access whether from mobile app or from mobile web site.</w:t>
      </w:r>
      <w:r w:rsidR="00B60A33">
        <w:rPr>
          <w:iCs/>
        </w:rPr>
        <w:t xml:space="preserve"> According to </w:t>
      </w:r>
      <w:hyperlink r:id="rId10" w:history="1">
        <w:r w:rsidR="00B60A33" w:rsidRPr="00201A24">
          <w:rPr>
            <w:rStyle w:val="Hyperlink"/>
            <w:iCs/>
          </w:rPr>
          <w:t>recent video</w:t>
        </w:r>
      </w:hyperlink>
      <w:r w:rsidR="00B60A33">
        <w:rPr>
          <w:iCs/>
        </w:rPr>
        <w:t xml:space="preserve"> I have seen, the future of mobile application lies </w:t>
      </w:r>
      <w:r w:rsidR="00295C79">
        <w:rPr>
          <w:iCs/>
        </w:rPr>
        <w:t xml:space="preserve">in </w:t>
      </w:r>
      <w:hyperlink r:id="rId11" w:history="1">
        <w:r w:rsidR="00295C79" w:rsidRPr="00295C79">
          <w:rPr>
            <w:rStyle w:val="Hyperlink"/>
            <w:iCs/>
          </w:rPr>
          <w:t>Progressive Web Apps</w:t>
        </w:r>
      </w:hyperlink>
      <w:r w:rsidR="0070072E">
        <w:rPr>
          <w:iCs/>
        </w:rPr>
        <w:t xml:space="preserve"> rather than in mobile application</w:t>
      </w:r>
      <w:r w:rsidR="00857A7F">
        <w:rPr>
          <w:iCs/>
        </w:rPr>
        <w:t>. Because it is easier to a user surf</w:t>
      </w:r>
      <w:r w:rsidR="006376C4">
        <w:rPr>
          <w:iCs/>
        </w:rPr>
        <w:t>ing</w:t>
      </w:r>
      <w:r w:rsidR="00857A7F">
        <w:rPr>
          <w:iCs/>
        </w:rPr>
        <w:t xml:space="preserve"> </w:t>
      </w:r>
      <w:r w:rsidR="00DA2E4E">
        <w:rPr>
          <w:iCs/>
        </w:rPr>
        <w:t>a</w:t>
      </w:r>
      <w:r w:rsidR="00857A7F">
        <w:rPr>
          <w:iCs/>
        </w:rPr>
        <w:t xml:space="preserve"> mobile website instead of downloading and installation an app that takes space in your device.</w:t>
      </w:r>
      <w:r w:rsidR="00071A1F">
        <w:rPr>
          <w:iCs/>
        </w:rPr>
        <w:t xml:space="preserve"> That is why I think it is better to make the site mobile accessible instead of mobile app development.</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2"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2FFA2C00" w:rsidR="00D95A88" w:rsidRDefault="00D95A88" w:rsidP="00D95A88">
      <w:pPr>
        <w:pStyle w:val="ListParagraph"/>
        <w:numPr>
          <w:ilvl w:val="0"/>
          <w:numId w:val="17"/>
        </w:numPr>
        <w:rPr>
          <w:iCs/>
        </w:rPr>
      </w:pPr>
      <w:r>
        <w:rPr>
          <w:iCs/>
        </w:rPr>
        <w:t>Report creation</w:t>
      </w:r>
    </w:p>
    <w:p w14:paraId="2B76D2C5" w14:textId="496714ED" w:rsidR="000E3F39" w:rsidRPr="00D95A88" w:rsidRDefault="000E3F39" w:rsidP="00D95A88">
      <w:pPr>
        <w:pStyle w:val="ListParagraph"/>
        <w:numPr>
          <w:ilvl w:val="0"/>
          <w:numId w:val="17"/>
        </w:numPr>
        <w:rPr>
          <w:iCs/>
        </w:rPr>
      </w:pPr>
      <w:r>
        <w:rPr>
          <w:iCs/>
        </w:rPr>
        <w:t>Cloud research and publishing</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3" w:history="1">
        <w:r w:rsidR="00323DDE" w:rsidRPr="00A90E84">
          <w:rPr>
            <w:rStyle w:val="Hyperlink"/>
          </w:rPr>
          <w:t>GitHub</w:t>
        </w:r>
      </w:hyperlink>
      <w:r w:rsidR="00323DDE">
        <w:t xml:space="preserve"> source control</w:t>
      </w:r>
      <w:r w:rsidR="009332E2">
        <w:t xml:space="preserve">. The </w:t>
      </w:r>
      <w:hyperlink r:id="rId14"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Agile approach to collect my requirements.  </w:t>
      </w:r>
    </w:p>
    <w:p w14:paraId="3F42E5DF" w14:textId="3CE71858" w:rsidR="00F36E0F" w:rsidRDefault="0080125B" w:rsidP="00F36E0F">
      <w:r>
        <w:t>Agile is a set of principles</w:t>
      </w:r>
      <w:r w:rsidR="00FE01E5">
        <w:t xml:space="preserve"> and values that are set up by a team to create better software.</w:t>
      </w:r>
      <w:r w:rsidR="00875128">
        <w:t xml:space="preserve"> </w:t>
      </w:r>
      <w:sdt>
        <w:sdtPr>
          <w:id w:val="-188452769"/>
          <w:citation/>
        </w:sdtPr>
        <w:sdtEnd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757624BA" w14:textId="78C83DAF" w:rsidR="00985A46" w:rsidRDefault="00985A46" w:rsidP="00F36E0F">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EndPr/>
        <w:sdtContent>
          <w:r w:rsidR="00FC1892">
            <w:rPr>
              <w:lang w:val="en-US"/>
            </w:rPr>
            <w:fldChar w:fldCharType="begin"/>
          </w:r>
          <w:r w:rsidR="00FC1892">
            <w:instrText xml:space="preserve"> CITATION Amb \l 5129 </w:instrText>
          </w:r>
          <w:r w:rsidR="00FC1892">
            <w:rPr>
              <w:lang w:val="en-US"/>
            </w:rPr>
            <w:fldChar w:fldCharType="separate"/>
          </w:r>
          <w:r w:rsidR="00FC1892">
            <w:rPr>
              <w:noProof/>
            </w:rPr>
            <w:t xml:space="preserve"> (Scott, n.d.)</w:t>
          </w:r>
          <w:r w:rsidR="00FC1892">
            <w:rPr>
              <w:lang w:val="en-US"/>
            </w:rPr>
            <w:fldChar w:fldCharType="end"/>
          </w:r>
        </w:sdtContent>
      </w:sdt>
    </w:p>
    <w:p w14:paraId="76E7EC35" w14:textId="2CCBB310" w:rsidR="00CB3331" w:rsidRDefault="00CB3331" w:rsidP="00CB3331">
      <w:pPr>
        <w:rPr>
          <w:lang w:val="en-US"/>
        </w:rPr>
      </w:pPr>
      <w:r>
        <w:rPr>
          <w:lang w:val="en-US"/>
        </w:rPr>
        <w:t xml:space="preserve">As a part of Agile methodology, </w:t>
      </w:r>
      <w:r w:rsidRPr="00E87E1A">
        <w:rPr>
          <w:i/>
          <w:iCs/>
          <w:lang w:val="en-US"/>
        </w:rPr>
        <w:t>User Story</w:t>
      </w:r>
      <w:r>
        <w:rPr>
          <w:lang w:val="en-US"/>
        </w:rPr>
        <w:t xml:space="preserve"> technic follows Agile Principles </w:t>
      </w:r>
      <w:sdt>
        <w:sdtPr>
          <w:rPr>
            <w:lang w:val="en-US"/>
          </w:rPr>
          <w:id w:val="-845247119"/>
          <w:citation/>
        </w:sdtPr>
        <w:sdtEnd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and </w:t>
      </w:r>
      <w:r w:rsidRPr="001D7799">
        <w:rPr>
          <w:lang w:val="en-US"/>
        </w:rPr>
        <w:t>implies</w:t>
      </w:r>
      <w:r>
        <w:rPr>
          <w:lang w:val="en-US"/>
        </w:rPr>
        <w:t xml:space="preserve"> flexibility, responding to change and interactions. Consequently, in some organization, these requirements are written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End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7D151EF" w14:textId="49B5D2C7" w:rsidR="005C377C" w:rsidRDefault="00896088" w:rsidP="00FA2B06">
      <w:r>
        <w:t>I thought about this software for quite a lot time, because I used a couple of similar application and learnt about their benefits and flaws.</w:t>
      </w:r>
      <w:r w:rsidR="00FA2B06">
        <w:t xml:space="preserve"> For instance, if separation of </w:t>
      </w:r>
      <w:r w:rsidR="00653A98">
        <w:t>your words to lists</w:t>
      </w:r>
      <w:r w:rsidR="00FA2B06">
        <w:t xml:space="preserve"> is not available</w:t>
      </w:r>
      <w:r w:rsidR="00653A98">
        <w:t>, your memory game will be too long. From my experience more than 15 minutes it is too long</w:t>
      </w:r>
      <w:r w:rsidR="009A4472">
        <w:t xml:space="preserve">, consequently, words should be separated to independent lists about 100 records length. </w:t>
      </w:r>
      <w:r w:rsidR="00D9048A">
        <w:t>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9391"/>
        <w:tblW w:w="10632" w:type="dxa"/>
        <w:tblLook w:val="04A0" w:firstRow="1" w:lastRow="0" w:firstColumn="1" w:lastColumn="0" w:noHBand="0" w:noVBand="1"/>
      </w:tblPr>
      <w:tblGrid>
        <w:gridCol w:w="1135"/>
        <w:gridCol w:w="4394"/>
        <w:gridCol w:w="5103"/>
      </w:tblGrid>
      <w:tr w:rsidR="005E4566" w14:paraId="55C5A717" w14:textId="77777777" w:rsidTr="00140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853397C" w14:textId="77777777" w:rsidR="005E4566" w:rsidRPr="00D90299" w:rsidRDefault="005E4566" w:rsidP="00140AC6">
            <w:pPr>
              <w:rPr>
                <w:lang w:val="en-US"/>
              </w:rPr>
            </w:pPr>
            <w:r>
              <w:rPr>
                <w:lang w:val="en-US"/>
              </w:rPr>
              <w:t>Actor</w:t>
            </w:r>
          </w:p>
        </w:tc>
        <w:tc>
          <w:tcPr>
            <w:tcW w:w="4394" w:type="dxa"/>
          </w:tcPr>
          <w:p w14:paraId="5BD148E6"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06E68D41"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5E4566" w:rsidRPr="00355991" w14:paraId="1B61C5B8"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AA80B34" w14:textId="77777777" w:rsidR="005E4566" w:rsidRPr="00DA27A0" w:rsidRDefault="005E4566" w:rsidP="00140AC6">
            <w:pPr>
              <w:rPr>
                <w:lang w:val="en-US"/>
              </w:rPr>
            </w:pPr>
            <w:r>
              <w:rPr>
                <w:lang w:val="en-US"/>
              </w:rPr>
              <w:t>user</w:t>
            </w:r>
          </w:p>
        </w:tc>
        <w:tc>
          <w:tcPr>
            <w:tcW w:w="4394" w:type="dxa"/>
          </w:tcPr>
          <w:p w14:paraId="3BC2884E"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30F3FDF1"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5E4566" w:rsidRPr="003A5DD9" w14:paraId="43593CFA" w14:textId="77777777" w:rsidTr="00140AC6">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10EADC0B" w14:textId="77777777" w:rsidR="005E4566" w:rsidRDefault="005E4566" w:rsidP="00140AC6">
            <w:r>
              <w:rPr>
                <w:lang w:val="en-US"/>
              </w:rPr>
              <w:t>user</w:t>
            </w:r>
          </w:p>
        </w:tc>
        <w:tc>
          <w:tcPr>
            <w:tcW w:w="4394" w:type="dxa"/>
          </w:tcPr>
          <w:p w14:paraId="1D084E51"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2B1355E"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5E4566" w:rsidRPr="003A5DD9" w14:paraId="7981B349"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18516E4" w14:textId="77777777" w:rsidR="005E4566" w:rsidRDefault="005E4566" w:rsidP="00140AC6">
            <w:r>
              <w:rPr>
                <w:lang w:val="en-US"/>
              </w:rPr>
              <w:t>user</w:t>
            </w:r>
          </w:p>
        </w:tc>
        <w:tc>
          <w:tcPr>
            <w:tcW w:w="4394" w:type="dxa"/>
          </w:tcPr>
          <w:p w14:paraId="79CBFB05" w14:textId="77777777" w:rsidR="005E4566" w:rsidRPr="00D03D5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2169F8FD"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5E4566" w:rsidRPr="00355991" w14:paraId="4C0C5ED7"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FC7EC41" w14:textId="77777777" w:rsidR="005E4566" w:rsidRDefault="005E4566" w:rsidP="00140AC6">
            <w:r>
              <w:rPr>
                <w:lang w:val="en-US"/>
              </w:rPr>
              <w:t>user</w:t>
            </w:r>
          </w:p>
        </w:tc>
        <w:tc>
          <w:tcPr>
            <w:tcW w:w="4394" w:type="dxa"/>
          </w:tcPr>
          <w:p w14:paraId="33BF79D1"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3B118AC"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5E4566" w:rsidRPr="003A5DD9" w14:paraId="6A7B008F"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19F4E93" w14:textId="77777777" w:rsidR="005E4566" w:rsidRDefault="005E4566" w:rsidP="00140AC6">
            <w:pPr>
              <w:rPr>
                <w:lang w:val="en-US"/>
              </w:rPr>
            </w:pPr>
            <w:r>
              <w:rPr>
                <w:lang w:val="en-US"/>
              </w:rPr>
              <w:t>User</w:t>
            </w:r>
          </w:p>
        </w:tc>
        <w:tc>
          <w:tcPr>
            <w:tcW w:w="4394" w:type="dxa"/>
          </w:tcPr>
          <w:p w14:paraId="27962988"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46C40ED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5E4566" w:rsidRPr="003A5DD9" w14:paraId="35C1711C"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0BD16AB5" w14:textId="77777777" w:rsidR="005E4566" w:rsidRDefault="005E4566" w:rsidP="00140AC6">
            <w:r>
              <w:rPr>
                <w:lang w:val="en-US"/>
              </w:rPr>
              <w:t>user</w:t>
            </w:r>
          </w:p>
        </w:tc>
        <w:tc>
          <w:tcPr>
            <w:tcW w:w="4394" w:type="dxa"/>
          </w:tcPr>
          <w:p w14:paraId="7BF765C9" w14:textId="77777777" w:rsidR="005E4566" w:rsidRPr="00336CAF"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5D08CD86" w14:textId="77777777" w:rsidR="005E4566" w:rsidRPr="00A94EC1"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5E4566" w:rsidRPr="003A5DD9" w14:paraId="4F6C0483"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91D1A6F" w14:textId="77777777" w:rsidR="005E4566" w:rsidRDefault="005E4566" w:rsidP="00140AC6">
            <w:pPr>
              <w:rPr>
                <w:lang w:val="en-US"/>
              </w:rPr>
            </w:pPr>
            <w:r>
              <w:rPr>
                <w:lang w:val="en-US"/>
              </w:rPr>
              <w:t>user</w:t>
            </w:r>
          </w:p>
        </w:tc>
        <w:tc>
          <w:tcPr>
            <w:tcW w:w="4394" w:type="dxa"/>
          </w:tcPr>
          <w:p w14:paraId="4C8BF74E"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309B4327"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5E4566" w:rsidRPr="003A5DD9" w14:paraId="32B7DD1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DF5EB28" w14:textId="77777777" w:rsidR="005E4566" w:rsidRDefault="005E4566" w:rsidP="00140AC6">
            <w:pPr>
              <w:rPr>
                <w:lang w:val="en-US"/>
              </w:rPr>
            </w:pPr>
            <w:r>
              <w:rPr>
                <w:lang w:val="en-US"/>
              </w:rPr>
              <w:t>user</w:t>
            </w:r>
          </w:p>
        </w:tc>
        <w:tc>
          <w:tcPr>
            <w:tcW w:w="4394" w:type="dxa"/>
          </w:tcPr>
          <w:p w14:paraId="5E4B4801"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09162C8D"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5E4566" w:rsidRPr="003A5DD9" w14:paraId="7AE885B7"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2A87F5C" w14:textId="77777777" w:rsidR="005E4566" w:rsidRDefault="005E4566" w:rsidP="00140AC6">
            <w:pPr>
              <w:rPr>
                <w:lang w:val="en-US"/>
              </w:rPr>
            </w:pPr>
            <w:r>
              <w:rPr>
                <w:lang w:val="en-US"/>
              </w:rPr>
              <w:t>User</w:t>
            </w:r>
          </w:p>
        </w:tc>
        <w:tc>
          <w:tcPr>
            <w:tcW w:w="4394" w:type="dxa"/>
          </w:tcPr>
          <w:p w14:paraId="252AD061"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7688D88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5E4566" w:rsidRPr="003A5DD9" w14:paraId="491D9388"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455EBE48" w14:textId="77777777" w:rsidR="005E4566" w:rsidRDefault="005E4566" w:rsidP="00140AC6">
            <w:pPr>
              <w:rPr>
                <w:lang w:val="en-US"/>
              </w:rPr>
            </w:pPr>
            <w:r>
              <w:rPr>
                <w:lang w:val="en-US"/>
              </w:rPr>
              <w:t>User</w:t>
            </w:r>
          </w:p>
        </w:tc>
        <w:tc>
          <w:tcPr>
            <w:tcW w:w="4394" w:type="dxa"/>
          </w:tcPr>
          <w:p w14:paraId="5EB6B34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208DD46"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5E4566" w:rsidRPr="003A5DD9" w14:paraId="7950E54C"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EB19EBA" w14:textId="77777777" w:rsidR="005E4566" w:rsidRDefault="005E4566" w:rsidP="00140AC6">
            <w:pPr>
              <w:rPr>
                <w:lang w:val="en-US"/>
              </w:rPr>
            </w:pPr>
            <w:r>
              <w:rPr>
                <w:lang w:val="en-US"/>
              </w:rPr>
              <w:t>User</w:t>
            </w:r>
          </w:p>
        </w:tc>
        <w:tc>
          <w:tcPr>
            <w:tcW w:w="4394" w:type="dxa"/>
          </w:tcPr>
          <w:p w14:paraId="4F2302A3"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0D29027B"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5E4566" w:rsidRPr="003A5DD9" w14:paraId="4E332E3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2F7992CA" w14:textId="77777777" w:rsidR="005E4566" w:rsidRDefault="005E4566" w:rsidP="00140AC6">
            <w:pPr>
              <w:rPr>
                <w:lang w:val="en-US"/>
              </w:rPr>
            </w:pPr>
            <w:r>
              <w:rPr>
                <w:lang w:val="en-US"/>
              </w:rPr>
              <w:t>User</w:t>
            </w:r>
          </w:p>
        </w:tc>
        <w:tc>
          <w:tcPr>
            <w:tcW w:w="4394" w:type="dxa"/>
          </w:tcPr>
          <w:p w14:paraId="660124B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54EAC923"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D22AF3B" w14:textId="77777777" w:rsidR="005E4566" w:rsidRDefault="005E4566" w:rsidP="005C377C"/>
    <w:p w14:paraId="1D5A2842" w14:textId="1A839337" w:rsidR="003C7766" w:rsidRDefault="003C7766" w:rsidP="005C377C">
      <w:r>
        <w:t xml:space="preserve">I used </w:t>
      </w:r>
      <w:r w:rsidR="004C5BE4">
        <w:t>two</w:t>
      </w:r>
      <w:r>
        <w:t xml:space="preserve"> approaches to gather requirements:</w:t>
      </w:r>
    </w:p>
    <w:p w14:paraId="63F873D2" w14:textId="43C6D7B7" w:rsidR="007F5A92" w:rsidRDefault="007F5A92" w:rsidP="00650D06">
      <w:pPr>
        <w:pStyle w:val="ListParagraph"/>
        <w:numPr>
          <w:ilvl w:val="0"/>
          <w:numId w:val="19"/>
        </w:numPr>
      </w:pPr>
      <w:r>
        <w:t>User story</w:t>
      </w:r>
      <w:r w:rsidR="00C23E50">
        <w:t xml:space="preserve">. </w:t>
      </w:r>
      <w:r w:rsidR="00650D06">
        <w:t>The idea to keep</w:t>
      </w:r>
      <w:r w:rsidR="00C23E50">
        <w:t xml:space="preserve"> them in a table is taken from</w:t>
      </w:r>
      <w:r w:rsidR="0093556F">
        <w:t xml:space="preserve"> </w:t>
      </w:r>
      <w:sdt>
        <w:sdtPr>
          <w:id w:val="942499307"/>
          <w:citation/>
        </w:sdtPr>
        <w:sdtEnd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7225C12E" w14:textId="46F18B3C" w:rsidR="007A112E" w:rsidRDefault="007A112E" w:rsidP="007A112E"/>
    <w:p w14:paraId="3B7747A7" w14:textId="77777777" w:rsidR="007A112E" w:rsidRDefault="007A112E" w:rsidP="007A112E"/>
    <w:p w14:paraId="48724572" w14:textId="77777777" w:rsidR="005E4566" w:rsidRDefault="005E4566" w:rsidP="005E4566"/>
    <w:p w14:paraId="602AB71D" w14:textId="24DDEF52" w:rsidR="003C7766" w:rsidRDefault="00DF74B4" w:rsidP="00DF74B4">
      <w:pPr>
        <w:pStyle w:val="ListParagraph"/>
        <w:numPr>
          <w:ilvl w:val="0"/>
          <w:numId w:val="19"/>
        </w:numPr>
      </w:pPr>
      <w:r>
        <w:lastRenderedPageBreak/>
        <w:t>Use case</w:t>
      </w:r>
      <w:r w:rsidR="00B22960" w:rsidRPr="00FD5607">
        <w:t xml:space="preserve"> (</w:t>
      </w:r>
      <w:r w:rsidR="00B22960">
        <w:t>created by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End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End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6pt" o:ole="">
            <v:imagedata r:id="rId15" o:title=""/>
          </v:shape>
          <o:OLEObject Type="Embed" ProgID="Visio.Drawing.15" ShapeID="_x0000_i1025" DrawAspect="Content" ObjectID="_1603029509" r:id="rId16"/>
        </w:object>
      </w:r>
    </w:p>
    <w:p w14:paraId="2108DD9D" w14:textId="32DDF169" w:rsidR="0099791D" w:rsidRDefault="00F22445" w:rsidP="007F5A92">
      <w:r>
        <w:object w:dxaOrig="10621" w:dyaOrig="6796" w14:anchorId="792A7FD8">
          <v:shape id="_x0000_i1026" type="#_x0000_t75" style="width:450.75pt;height:288.75pt" o:ole="">
            <v:imagedata r:id="rId17" o:title=""/>
          </v:shape>
          <o:OLEObject Type="Embed" ProgID="Visio.Drawing.15" ShapeID="_x0000_i1026" DrawAspect="Content" ObjectID="_1603029510" r:id="rId18"/>
        </w:object>
      </w:r>
    </w:p>
    <w:p w14:paraId="078319D9" w14:textId="77777777" w:rsidR="00796D7A" w:rsidRDefault="00796D7A" w:rsidP="007F5A92"/>
    <w:p w14:paraId="75D5208B" w14:textId="6FA4A2F2" w:rsidR="002E7643" w:rsidRDefault="00675A4F" w:rsidP="007F5A92">
      <w:r>
        <w:object w:dxaOrig="9045" w:dyaOrig="4411" w14:anchorId="0AC0B30D">
          <v:shape id="_x0000_i1027" type="#_x0000_t75" style="width:452.25pt;height:220.5pt" o:ole="">
            <v:imagedata r:id="rId19" o:title=""/>
          </v:shape>
          <o:OLEObject Type="Embed" ProgID="Visio.Drawing.15" ShapeID="_x0000_i1027" DrawAspect="Content" ObjectID="_1603029511" r:id="rId20"/>
        </w:object>
      </w:r>
    </w:p>
    <w:p w14:paraId="0C8A6E89" w14:textId="7F285959" w:rsidR="00106B97" w:rsidRDefault="001A10D7" w:rsidP="0037790B">
      <w:r>
        <w:object w:dxaOrig="15781" w:dyaOrig="13081" w14:anchorId="2149C995">
          <v:shape id="_x0000_i1028" type="#_x0000_t75" style="width:450.75pt;height:373.5pt" o:ole="">
            <v:imagedata r:id="rId21" o:title=""/>
          </v:shape>
          <o:OLEObject Type="Embed" ProgID="Visio.Drawing.15" ShapeID="_x0000_i1028" DrawAspect="Content" ObjectID="_1603029512" r:id="rId22"/>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End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In XXI age of technology advance every business offers some service online, the most convenient, useful and attractive software product will take all customers – others will not survive!</w:t>
      </w:r>
      <w:r>
        <w:rPr>
          <w:lang w:val="en-US"/>
        </w:rPr>
        <w:t xml:space="preserve"> Today we have 2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Nowadays people are extremely busy and will not spend their time for complex and incomprehensible web site.</w:t>
      </w:r>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sage of a software is not for everyone. Even in our age, you can meet many people who consider themselves as the “old school guys”, “computer is not for me”, “it is too difficult to understand” and “I like to buy in physical shops”. If you can show them that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don’t keep up with the times! A software should be implemented by cutting-edge technology, with implementation of innovative technic and patterns; otherwise, it will look obsolete. Users may think: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3"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is treated as </w:t>
      </w:r>
      <w:r w:rsidRPr="00D65860">
        <w:t>part of th</w:t>
      </w:r>
      <w:r>
        <w:t xml:space="preserve">e user experience on websites and called </w:t>
      </w:r>
      <w:r w:rsidRPr="00B90EAE">
        <w:rPr>
          <w:i/>
          <w:iCs/>
        </w:rPr>
        <w:t>Web Content</w:t>
      </w:r>
      <w:r>
        <w:t>.</w:t>
      </w:r>
      <w:r w:rsidR="00175F84">
        <w:t xml:space="preserve"> It can be other things: text, images, sound, video and animation.</w:t>
      </w:r>
      <w:sdt>
        <w:sdtPr>
          <w:id w:val="-1716955144"/>
          <w:citation/>
        </w:sdtPr>
        <w:sdtEnd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rPr>
          <w:noProof/>
          <w:lang w:eastAsia="en-NZ" w:bidi="he-IL"/>
        </w:rPr>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rPr>
          <w:noProof/>
          <w:lang w:eastAsia="en-NZ" w:bidi="he-IL"/>
        </w:rPr>
        <w:lastRenderedPageBreak/>
        <w:drawing>
          <wp:inline distT="0" distB="0" distL="0" distR="0" wp14:anchorId="134414CC" wp14:editId="4143C415">
            <wp:extent cx="5731510" cy="39192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19220"/>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t>Play the Memory Game</w:t>
      </w:r>
      <w:r w:rsidR="00E73731">
        <w:t xml:space="preserve"> – initiate the memory game for the selected List</w:t>
      </w:r>
    </w:p>
    <w:p w14:paraId="6711EE44" w14:textId="283B8D54" w:rsidR="00EA4785" w:rsidRDefault="00EA4785" w:rsidP="00EA4785">
      <w:r w:rsidRPr="00EA4785">
        <w:rPr>
          <w:noProof/>
          <w:lang w:eastAsia="en-NZ" w:bidi="he-IL"/>
        </w:rPr>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in </w:t>
      </w:r>
      <w:r w:rsidR="00453ADC">
        <w:t xml:space="preserve"> </w:t>
      </w:r>
      <w:r>
        <w:t xml:space="preserve">Memory Game to </w:t>
      </w:r>
      <w:r w:rsidR="00226DEE">
        <w:t xml:space="preserve">highlight </w:t>
      </w:r>
      <w:r w:rsidR="00626F2D">
        <w:t>valid and invalid selection to encourage the user to go on.</w:t>
      </w:r>
      <w:r w:rsidR="00131C53">
        <w:t xml:space="preserve"> Animation is built from blinking and fading out of the label that indicates whether user was correct or wrong.</w:t>
      </w:r>
    </w:p>
    <w:p w14:paraId="21946978" w14:textId="7978D451" w:rsidR="007F12C2" w:rsidRDefault="007F12C2" w:rsidP="00B90EAE">
      <w:r w:rsidRPr="007F12C2">
        <w:rPr>
          <w:noProof/>
          <w:lang w:eastAsia="en-NZ" w:bidi="he-IL"/>
        </w:rPr>
        <w:lastRenderedPageBreak/>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rPr>
          <w:noProof/>
          <w:lang w:eastAsia="en-NZ" w:bidi="he-IL"/>
        </w:rPr>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incudes different labels that show </w:t>
      </w:r>
      <w:r w:rsidR="00622C03">
        <w:t>the score, record, how many left and how many time it is allowed to make a wrong guess before the game is over.</w:t>
      </w:r>
    </w:p>
    <w:p w14:paraId="251FB4FD" w14:textId="77777777" w:rsidR="00A05EFB" w:rsidRDefault="00A05EFB" w:rsidP="00200448"/>
    <w:p w14:paraId="4C6F1624" w14:textId="2966D46A" w:rsidR="00A05EFB" w:rsidRDefault="00A05EFB" w:rsidP="00A05EFB">
      <w:pPr>
        <w:pStyle w:val="Heading2"/>
      </w:pPr>
      <w:r>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End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End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79275555" w:rsidR="00EE5CFE" w:rsidRDefault="00EE5CFE" w:rsidP="005D0FC0">
      <w:r>
        <w:t xml:space="preserve">I used </w:t>
      </w:r>
      <w:r w:rsidR="00FE2B7E">
        <w:t>two</w:t>
      </w:r>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End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rPr>
          <w:noProof/>
          <w:lang w:eastAsia="en-NZ" w:bidi="he-IL"/>
        </w:rPr>
        <w:lastRenderedPageBreak/>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2625"/>
                    </a:xfrm>
                    <a:prstGeom prst="rect">
                      <a:avLst/>
                    </a:prstGeom>
                  </pic:spPr>
                </pic:pic>
              </a:graphicData>
            </a:graphic>
          </wp:inline>
        </w:drawing>
      </w:r>
    </w:p>
    <w:p w14:paraId="29CBD2EE" w14:textId="3AFDDD97" w:rsidR="006B1823" w:rsidRPr="00EE5CFE" w:rsidRDefault="006B1823" w:rsidP="00EE5CFE">
      <w:r w:rsidRPr="006B1823">
        <w:rPr>
          <w:noProof/>
          <w:lang w:eastAsia="en-NZ" w:bidi="he-IL"/>
        </w:rPr>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End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rPr>
          <w:noProof/>
          <w:lang w:eastAsia="en-NZ" w:bidi="he-IL"/>
        </w:rPr>
        <w:lastRenderedPageBreak/>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440180"/>
                    </a:xfrm>
                    <a:prstGeom prst="rect">
                      <a:avLst/>
                    </a:prstGeom>
                  </pic:spPr>
                </pic:pic>
              </a:graphicData>
            </a:graphic>
          </wp:inline>
        </w:drawing>
      </w:r>
    </w:p>
    <w:p w14:paraId="6983AA98" w14:textId="025F99F4" w:rsidR="00266F44" w:rsidRPr="002B61B2" w:rsidRDefault="00266F44" w:rsidP="00BA7C89">
      <w:r>
        <w:t>That reduces amount of code and support principle “don’t repeat yourself” (DRY).</w:t>
      </w:r>
    </w:p>
    <w:p w14:paraId="38F783F9" w14:textId="60CC621F" w:rsidR="00BD692F" w:rsidRDefault="00BD692F" w:rsidP="00BD692F">
      <w:pPr>
        <w:pStyle w:val="Heading3"/>
      </w:pPr>
      <w:bookmarkStart w:id="1" w:name="_Problem"/>
      <w:bookmarkEnd w:id="1"/>
      <w:r>
        <w:lastRenderedPageBreak/>
        <w:t>Problem</w:t>
      </w:r>
    </w:p>
    <w:p w14:paraId="4CB94AAE" w14:textId="53A5DCB0" w:rsidR="00C957AC" w:rsidRPr="00C957AC" w:rsidRDefault="00C957AC" w:rsidP="00C27290">
      <w:r>
        <w:t>Here I found serious limitation of Razor Pages technology</w:t>
      </w:r>
      <w:r w:rsidR="004A303D">
        <w:t xml:space="preserve"> – not enough information and community support</w:t>
      </w:r>
      <w:r>
        <w:t>.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10373" cy="2391109"/>
                    </a:xfrm>
                    <a:prstGeom prst="rect">
                      <a:avLst/>
                    </a:prstGeom>
                  </pic:spPr>
                </pic:pic>
              </a:graphicData>
            </a:graphic>
          </wp:inline>
        </w:drawing>
      </w:r>
    </w:p>
    <w:p w14:paraId="29D9566F" w14:textId="08F57EDC" w:rsidR="00047942" w:rsidRDefault="00492B69" w:rsidP="00492B69">
      <w:r>
        <w:t>Nevertheless, I did not know how can I change URL and insert there required list</w:t>
      </w:r>
      <w:r w:rsidR="00286EA3">
        <w:t xml:space="preserve"> ids</w:t>
      </w:r>
      <w:r w:rsidR="00182C51">
        <w:t xml:space="preserve"> and r</w:t>
      </w:r>
      <w:r w:rsidR="00036CCF">
        <w:t xml:space="preserve">ecord ids to appropriate place according to logical hierarchy.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F43FCB" w:rsidP="00566524">
      <w:pPr>
        <w:pStyle w:val="ListParagraph"/>
        <w:numPr>
          <w:ilvl w:val="0"/>
          <w:numId w:val="21"/>
        </w:numPr>
      </w:pPr>
      <w:hyperlink r:id="rId38" w:history="1">
        <w:r w:rsidR="00A21B1A" w:rsidRPr="00A21B1A">
          <w:rPr>
            <w:rStyle w:val="Hyperlink"/>
          </w:rPr>
          <w:t>Razor Page Routing in the same way as in Web API</w:t>
        </w:r>
      </w:hyperlink>
      <w:r w:rsidR="00A21B1A">
        <w:t xml:space="preserve"> </w:t>
      </w:r>
    </w:p>
    <w:p w14:paraId="1F6F3FA7" w14:textId="28A652C0" w:rsidR="00566524" w:rsidRDefault="00F43FCB" w:rsidP="00566524">
      <w:pPr>
        <w:pStyle w:val="ListParagraph"/>
        <w:numPr>
          <w:ilvl w:val="0"/>
          <w:numId w:val="21"/>
        </w:numPr>
      </w:pPr>
      <w:hyperlink r:id="rId39" w:history="1">
        <w:r w:rsidR="00566524"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7B42059" w:rsidR="00A05EFB" w:rsidRDefault="00A05EFB" w:rsidP="00A05EFB">
      <w:pPr>
        <w:pStyle w:val="Heading2"/>
      </w:pPr>
      <w:r>
        <w:t>Functionality</w:t>
      </w:r>
    </w:p>
    <w:p w14:paraId="7449A310" w14:textId="619EAE66" w:rsidR="00A50208" w:rsidRPr="00A50208" w:rsidRDefault="001D7D6B" w:rsidP="001B3B95">
      <w:r>
        <w:t>Application has works through authentication</w:t>
      </w:r>
      <w:r w:rsidR="00E15D54">
        <w:t xml:space="preserve"> and works online only</w:t>
      </w:r>
      <w:r>
        <w:t>.</w:t>
      </w:r>
      <w:r w:rsidR="009652B3">
        <w:t xml:space="preserve"> I believe, it is possible to make application </w:t>
      </w:r>
      <w:r w:rsidR="005C7B35">
        <w:t>work</w:t>
      </w:r>
      <w:r w:rsidR="009652B3">
        <w:t xml:space="preserve"> offline after taking data to the client’s machine, however, it requires further research and development.</w:t>
      </w:r>
      <w:r w:rsidR="009C40E7">
        <w:t xml:space="preserve"> </w:t>
      </w:r>
      <w:r w:rsidR="00B11517">
        <w:t>The web site works this way:</w:t>
      </w:r>
      <w:r w:rsidR="003B410B">
        <w:t xml:space="preserve"> After user</w:t>
      </w:r>
      <w:r w:rsidR="007E14D3">
        <w:t xml:space="preserve"> register, confirm his email and</w:t>
      </w:r>
      <w:r w:rsidR="003B410B">
        <w:t xml:space="preserve"> login</w:t>
      </w:r>
      <w:r w:rsidR="007E14D3">
        <w:t xml:space="preserve">. Afterwards, </w:t>
      </w:r>
      <w:r w:rsidR="003B410B">
        <w:t>he has</w:t>
      </w:r>
      <w:r w:rsidR="00980E6E">
        <w:t xml:space="preserve"> an</w:t>
      </w:r>
      <w:r w:rsidR="003B410B">
        <w:t xml:space="preserve"> access to the application’s pages. </w:t>
      </w:r>
      <w:r w:rsidR="00451D3C">
        <w:t xml:space="preserve">Means, he can CRUD his and </w:t>
      </w:r>
      <w:r w:rsidR="00451D3C" w:rsidRPr="000B2DFE">
        <w:rPr>
          <w:u w:val="single"/>
        </w:rPr>
        <w:t>only his</w:t>
      </w:r>
      <w:r w:rsidR="001B3B95">
        <w:t xml:space="preserve"> lists</w:t>
      </w:r>
      <w:r w:rsidR="00E15D54">
        <w:t>.</w:t>
      </w:r>
      <w:r w:rsidR="001B3B95">
        <w:t xml:space="preserve"> Once </w:t>
      </w:r>
      <w:r w:rsidR="00DC4CBA">
        <w:t xml:space="preserve">a </w:t>
      </w:r>
      <w:r w:rsidR="001B3B95">
        <w:t>list is created, user can CRUD records for the list.</w:t>
      </w:r>
      <w:r w:rsidR="00CB5C46">
        <w:t xml:space="preserve"> User cannot move record between lists.</w:t>
      </w:r>
      <w:r w:rsidR="00540DB2">
        <w:t xml:space="preserve"> The relation between records and lists is static and constant.</w:t>
      </w:r>
      <w:r w:rsidR="00AA7365">
        <w:t xml:space="preserve"> User can play the memory game for concreate list if it has more </w:t>
      </w:r>
      <w:r w:rsidR="00613D49">
        <w:t>than</w:t>
      </w:r>
      <w:r w:rsidR="004759E0">
        <w:t xml:space="preserve"> 5</w:t>
      </w:r>
      <w:r w:rsidR="00613D49">
        <w:t xml:space="preserve"> records</w:t>
      </w:r>
      <w:r w:rsidR="00AA7365">
        <w:t xml:space="preserve"> in this list.</w:t>
      </w:r>
    </w:p>
    <w:p w14:paraId="372E1BE2" w14:textId="33EA1CB6" w:rsidR="00421F37" w:rsidRPr="00421F37" w:rsidRDefault="00421F37" w:rsidP="00421F37">
      <w:pPr>
        <w:pStyle w:val="Heading3"/>
      </w:pPr>
      <w:bookmarkStart w:id="2" w:name="_Problem_1"/>
      <w:bookmarkEnd w:id="2"/>
      <w:r>
        <w:lastRenderedPageBreak/>
        <w:t>Problem</w:t>
      </w:r>
    </w:p>
    <w:p w14:paraId="24EF0A3B" w14:textId="3A4D461A" w:rsidR="00FD1E9D" w:rsidRDefault="002E011A" w:rsidP="00F505A6">
      <w:pPr>
        <w:rPr>
          <w:i/>
        </w:rPr>
      </w:pPr>
      <w:r>
        <w:t xml:space="preserve">As was mentioned previously, I faced fatal error: “HTTP Error 502.3 - Bad Gateway” </w:t>
      </w:r>
      <w:r w:rsidR="00D618F9">
        <w:pict w14:anchorId="31A33F55">
          <v:shape id="_x0000_i1029" type="#_x0000_t75" style="width:450.75pt;height:253.5pt">
            <v:imagedata r:id="rId44"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as forced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F505A6">
        <w:t xml:space="preserve">Application takes care </w:t>
      </w:r>
      <w:r w:rsidR="00CE73FF">
        <w:t>in server side</w:t>
      </w:r>
      <w:r w:rsidR="00F505A6">
        <w:t xml:space="preserve"> generally DAL</w:t>
      </w:r>
      <w:r w:rsidR="00CE73FF">
        <w:t xml:space="preserv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t>Styling</w:t>
      </w:r>
    </w:p>
    <w:p w14:paraId="0B575266" w14:textId="308D00A1" w:rsidR="00A05EFB" w:rsidRDefault="00677C91" w:rsidP="007B18AC">
      <w:r>
        <w:t xml:space="preserve">I did not want to implement any css at the beginning, because I wanted to focus on learning Razor Page technology, however, usage of </w:t>
      </w:r>
      <w:hyperlink r:id="rId45" w:history="1">
        <w:r w:rsidRPr="008975D9">
          <w:rPr>
            <w:rStyle w:val="Hyperlink"/>
          </w:rPr>
          <w:t>bootstrap</w:t>
        </w:r>
      </w:hyperlink>
      <w:r>
        <w:t xml:space="preserve"> is very easy. I just needed to add some css and JavaScript files to my solution and use it.</w:t>
      </w:r>
      <w:r w:rsidR="007B18AC">
        <w:t xml:space="preserve">  </w:t>
      </w:r>
      <w:r w:rsidR="002942CD">
        <w:t xml:space="preserve">All styles I applied by using </w:t>
      </w:r>
      <w:hyperlink r:id="rId46" w:history="1">
        <w:r w:rsidR="004C5ADD" w:rsidRPr="008975D9">
          <w:rPr>
            <w:rStyle w:val="Hyperlink"/>
          </w:rPr>
          <w:t>bootstrap</w:t>
        </w:r>
      </w:hyperlink>
      <w:r w:rsidR="004C5ADD">
        <w:t>. I also added a couple of mine css styles to implement special behaviour. For instance, I used css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End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lastRenderedPageBreak/>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r w:rsidR="00BF4AA8">
        <w:t>emojis.</w:t>
      </w:r>
      <w:r w:rsidR="00F21445">
        <w:t xml:space="preserve"> </w:t>
      </w:r>
    </w:p>
    <w:p w14:paraId="200AFCD4" w14:textId="77777777" w:rsidR="00FD1E9D" w:rsidRDefault="00FD1E9D" w:rsidP="00200448"/>
    <w:p w14:paraId="6092029E" w14:textId="07E774E1" w:rsidR="00FD1E9D" w:rsidRDefault="00FD1E9D" w:rsidP="00FD1E9D">
      <w:pPr>
        <w:pStyle w:val="Heading2"/>
      </w:pPr>
      <w:r>
        <w:t>Security</w:t>
      </w:r>
    </w:p>
    <w:p w14:paraId="557B91D6" w14:textId="767E51D9" w:rsidR="004F2F41" w:rsidRDefault="003D3330" w:rsidP="004F2F41">
      <w:r>
        <w:t>The main security in my application to make lists private.</w:t>
      </w:r>
      <w:r w:rsidR="0097618C">
        <w:t xml:space="preserve"> Means, only the current authenticated user can see </w:t>
      </w:r>
      <w:r w:rsidR="0097618C" w:rsidRPr="00F029F7">
        <w:rPr>
          <w:u w:val="single"/>
        </w:rPr>
        <w:t>his</w:t>
      </w:r>
      <w:r w:rsidR="0097618C">
        <w:t xml:space="preserve"> lists</w:t>
      </w:r>
      <w:r w:rsidR="0050628A">
        <w:t xml:space="preserve">. First of all,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r>
        <w:rPr>
          <w:rFonts w:ascii="Consolas" w:hAnsi="Consolas" w:cs="Consolas"/>
          <w:color w:val="2B91AF"/>
          <w:sz w:val="19"/>
          <w:szCs w:val="19"/>
          <w:lang w:bidi="he-IL"/>
        </w:rPr>
        <w:t>ApplicationPageBase</w:t>
      </w:r>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lastRenderedPageBreak/>
        <w:t>I used email confirmation while registration to avoid fake logins.</w:t>
      </w:r>
    </w:p>
    <w:p w14:paraId="5C7B4AAD" w14:textId="2B5A3136" w:rsidR="00FD1E9D" w:rsidRDefault="00FC51C7" w:rsidP="00D16445">
      <w:r>
        <w:t xml:space="preserve">I also checked user id when it </w:t>
      </w:r>
      <w:r w:rsidR="00E61135">
        <w:t>is</w:t>
      </w:r>
      <w:r>
        <w:t xml:space="preserve"> sent through </w:t>
      </w:r>
      <w:r w:rsidR="0085125D">
        <w:t>URL</w:t>
      </w:r>
      <w:r>
        <w:t xml:space="preserve"> to make sure it is the authenticated user.</w:t>
      </w:r>
      <w:r w:rsidR="00577C8F">
        <w:t xml:space="preserve"> </w:t>
      </w:r>
      <w:r w:rsidR="00DF31E0">
        <w:t xml:space="preserve">For example, in POST method in </w:t>
      </w:r>
      <w:r w:rsidR="00D16445">
        <w:t>Configuration page:</w:t>
      </w:r>
      <w:r w:rsidR="004C3ABD">
        <w:t xml:space="preserve"> </w:t>
      </w:r>
    </w:p>
    <w:p w14:paraId="3172DFC1" w14:textId="3E1EB012" w:rsidR="00DF31E0" w:rsidRDefault="00DF31E0" w:rsidP="00E61135">
      <w:r w:rsidRPr="00DF31E0">
        <w:rPr>
          <w:noProof/>
          <w:lang w:eastAsia="en-NZ" w:bidi="he-IL"/>
        </w:rPr>
        <w:drawing>
          <wp:inline distT="0" distB="0" distL="0" distR="0" wp14:anchorId="0C47C412" wp14:editId="1AF9434D">
            <wp:extent cx="3509854" cy="374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18378" cy="3752415"/>
                    </a:xfrm>
                    <a:prstGeom prst="rect">
                      <a:avLst/>
                    </a:prstGeom>
                  </pic:spPr>
                </pic:pic>
              </a:graphicData>
            </a:graphic>
          </wp:inline>
        </w:drawing>
      </w:r>
    </w:p>
    <w:p w14:paraId="7C100CBA" w14:textId="4F840549" w:rsidR="00D16445" w:rsidRDefault="00D16445" w:rsidP="00D16445">
      <w:r>
        <w:t>It is possible to pass another user id to the URL and without this checking – wrong user will be updated.</w:t>
      </w:r>
    </w:p>
    <w:p w14:paraId="3A557902" w14:textId="77777777" w:rsidR="00D16445" w:rsidRDefault="00D16445" w:rsidP="00E61135"/>
    <w:p w14:paraId="00ECC28B" w14:textId="77777777" w:rsidR="00FD1E9D" w:rsidRDefault="00FD1E9D" w:rsidP="00200448"/>
    <w:p w14:paraId="15EFECFF" w14:textId="77777777" w:rsidR="00EC0CFC" w:rsidRDefault="00EC0CFC" w:rsidP="00EC0CFC">
      <w:pPr>
        <w:pStyle w:val="Heading2"/>
      </w:pPr>
      <w:r>
        <w:t>Reflection</w:t>
      </w:r>
    </w:p>
    <w:p w14:paraId="3063A358" w14:textId="5526A86D" w:rsidR="00EC0CFC" w:rsidRPr="00187DE9" w:rsidRDefault="00D53EB2" w:rsidP="00D17DE5">
      <w:pPr>
        <w:rPr>
          <w:iCs/>
        </w:rPr>
      </w:pPr>
      <w:r w:rsidRPr="00D53EB2">
        <w:rPr>
          <w:iCs/>
        </w:rPr>
        <w:t>I learned</w:t>
      </w:r>
      <w:r>
        <w:rPr>
          <w:iCs/>
        </w:rPr>
        <w:t xml:space="preserve"> how to </w:t>
      </w:r>
      <w:r w:rsidR="00D17DE5">
        <w:rPr>
          <w:iCs/>
        </w:rPr>
        <w:t>design and plan a development</w:t>
      </w:r>
      <w:r>
        <w:rPr>
          <w:iCs/>
        </w:rPr>
        <w:t xml:space="preserve"> with completely new technology in very short time.</w:t>
      </w:r>
      <w:r w:rsidR="00187DE9">
        <w:rPr>
          <w:iCs/>
        </w:rPr>
        <w:t xml:space="preserve"> I am new in web in general and in ASP in particular, consequently, that was </w:t>
      </w:r>
      <w:r w:rsidR="00734054">
        <w:rPr>
          <w:iCs/>
        </w:rPr>
        <w:t xml:space="preserve">challenging to </w:t>
      </w:r>
      <w:r w:rsidR="000A13A4">
        <w:rPr>
          <w:iCs/>
        </w:rPr>
        <w:t xml:space="preserve">design and </w:t>
      </w:r>
      <w:r w:rsidR="00734054">
        <w:rPr>
          <w:iCs/>
        </w:rPr>
        <w:t>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FBB6DD4" w:rsidR="00927967" w:rsidRDefault="00927967" w:rsidP="00BE6963">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w:t>
      </w:r>
      <w:r w:rsidR="005B3A8C">
        <w:t xml:space="preserve"> </w:t>
      </w:r>
      <w:r w:rsidR="00010316">
        <w:t>many</w:t>
      </w:r>
      <w:r w:rsidR="005B3A8C">
        <w:t xml:space="preserve"> </w:t>
      </w:r>
      <w:r w:rsidR="008E2073">
        <w:t xml:space="preserve">jobs </w:t>
      </w:r>
      <w:r w:rsidR="004C7E9C">
        <w:t xml:space="preserve">in </w:t>
      </w:r>
      <w:r w:rsidR="00174930">
        <w:t xml:space="preserve">the </w:t>
      </w:r>
      <w:r w:rsidR="004C7E9C">
        <w:t xml:space="preserve">local market </w:t>
      </w:r>
      <w:r w:rsidR="000F163E">
        <w:t>require</w:t>
      </w:r>
      <w:r w:rsidR="004C7E9C">
        <w:t xml:space="preserve"> knowledge of these technologies.</w:t>
      </w:r>
      <w:r w:rsidR="000E69E3">
        <w:t xml:space="preserve"> </w:t>
      </w:r>
      <w:r w:rsidR="00BE6963">
        <w:t xml:space="preserve">Furthermore, I believe that enhancing of knowledge of another Microsoft technology will make </w:t>
      </w:r>
      <w:r w:rsidR="00973FA6">
        <w:t xml:space="preserve">more desirable asset in an organization, </w:t>
      </w:r>
      <w:r w:rsidR="00973FA6">
        <w:t xml:space="preserve">than </w:t>
      </w:r>
      <w:r w:rsidR="00973FA6">
        <w:t xml:space="preserve">beginner in Angular. </w:t>
      </w:r>
      <w:r w:rsidR="000E69E3">
        <w:t>Decision to use MS SQL Server was easy, because it is more popular than other databases</w:t>
      </w:r>
      <w:r w:rsidR="00DC7C6B">
        <w:t xml:space="preserve"> engines</w:t>
      </w:r>
      <w:r w:rsidR="000E69E3">
        <w:t xml:space="preserve"> in NZ</w:t>
      </w:r>
      <w:r w:rsidR="00F43FCB">
        <w:t>,</w:t>
      </w:r>
      <w:bookmarkStart w:id="3" w:name="_GoBack"/>
      <w:bookmarkEnd w:id="3"/>
      <w:r w:rsidR="000E69E3">
        <w:t xml:space="preserve"> and works perfect with all version of ASP. Nevertheless, it was difficult to decide what version of ASP to use?</w:t>
      </w:r>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F43FCB" w:rsidP="008821D9">
      <w:hyperlink r:id="rId51" w:history="1">
        <w:r w:rsidR="00A31202" w:rsidRPr="00A31202">
          <w:rPr>
            <w:rStyle w:val="Hyperlink"/>
          </w:rPr>
          <w:t>Why is Razor Pages the recommended approach to create a Web UI in Asp.net Core 2.0?</w:t>
        </w:r>
      </w:hyperlink>
    </w:p>
    <w:p w14:paraId="6403246E" w14:textId="75C4D771" w:rsidR="00A31202" w:rsidRDefault="00F43FCB" w:rsidP="008821D9">
      <w:hyperlink r:id="rId52"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3"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is tight coupled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MySql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Most of the tables was generated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r>
        <w:t>Config</w:t>
      </w:r>
    </w:p>
    <w:p w14:paraId="1DBE31E0" w14:textId="1A349888" w:rsidR="00AA6151" w:rsidRPr="00D46B79" w:rsidRDefault="004F76B1" w:rsidP="007D28F8">
      <w:r>
        <w:t>In addition,</w:t>
      </w:r>
      <w:r w:rsidR="00AA6151">
        <w:t xml:space="preserve"> modified</w:t>
      </w:r>
      <w:r w:rsidR="0012781A">
        <w:t xml:space="preserve"> AspNetUsers</w:t>
      </w:r>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In Users tabl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Config</w:t>
      </w:r>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db scheme, because of some issue. </w:t>
      </w:r>
      <w:r w:rsidRPr="006B0FF8">
        <w:rPr>
          <w:i/>
          <w:iCs/>
        </w:rPr>
        <w:t>Users</w:t>
      </w:r>
      <w:r>
        <w:t xml:space="preserve"> table has Primary Key of type </w:t>
      </w:r>
      <w:r w:rsidRPr="004165EB">
        <w:rPr>
          <w:i/>
          <w:iCs/>
        </w:rPr>
        <w:t>nvarchar</w:t>
      </w:r>
      <w:r>
        <w:t xml:space="preserve">, and Foreign Key in tables </w:t>
      </w:r>
      <w:r w:rsidRPr="004165EB">
        <w:rPr>
          <w:i/>
          <w:iCs/>
        </w:rPr>
        <w:t>Config</w:t>
      </w:r>
      <w:r>
        <w:t xml:space="preserve"> and </w:t>
      </w:r>
      <w:r w:rsidRPr="00262F5E">
        <w:rPr>
          <w:i/>
          <w:iCs/>
        </w:rPr>
        <w:t>List</w:t>
      </w:r>
      <w:r>
        <w:t xml:space="preserve"> </w:t>
      </w:r>
      <w:r w:rsidR="008F5684">
        <w:t>were</w:t>
      </w:r>
      <w:r>
        <w:t xml:space="preserve"> generated as Nullabl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3"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r w:rsidR="000B04B1">
        <w:rPr>
          <w:rFonts w:ascii="Consolas" w:hAnsi="Consolas" w:cs="Consolas"/>
          <w:color w:val="2B91AF"/>
          <w:sz w:val="19"/>
          <w:szCs w:val="19"/>
          <w:lang w:bidi="he-IL"/>
        </w:rPr>
        <w:t>MemoryGameContext</w:t>
      </w:r>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rPr>
          <w:noProof/>
          <w:lang w:eastAsia="en-NZ" w:bidi="he-IL"/>
        </w:rPr>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0F961D54" w:rsid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1703070"/>
                    </a:xfrm>
                    <a:prstGeom prst="rect">
                      <a:avLst/>
                    </a:prstGeom>
                  </pic:spPr>
                </pic:pic>
              </a:graphicData>
            </a:graphic>
          </wp:inline>
        </w:drawing>
      </w:r>
    </w:p>
    <w:p w14:paraId="0CEFC68C" w14:textId="77777777" w:rsidR="00AB0AF8" w:rsidRPr="000710B8" w:rsidRDefault="00AB0AF8" w:rsidP="000710B8"/>
    <w:p w14:paraId="1567E73A" w14:textId="227B1EA8" w:rsidR="004D0510" w:rsidRDefault="00AB0AF8" w:rsidP="00AB0AF8">
      <w:pPr>
        <w:pStyle w:val="Heading4"/>
      </w:pPr>
      <w:bookmarkStart w:id="4" w:name="_Russian-Hebrew"/>
      <w:bookmarkEnd w:id="4"/>
      <w:r>
        <w:t>Russian-Hebrew</w:t>
      </w:r>
    </w:p>
    <w:p w14:paraId="6853E1C7" w14:textId="52E9A660" w:rsidR="0027313D" w:rsidRPr="0027313D" w:rsidRDefault="0027313D" w:rsidP="0027313D">
      <w:r>
        <w:t>It is possible to use as many foreign languages as the user want.</w:t>
      </w:r>
    </w:p>
    <w:p w14:paraId="5B9F27AA" w14:textId="38182EF7" w:rsidR="00AB0AF8" w:rsidRPr="00AB0AF8" w:rsidRDefault="00AB0AF8" w:rsidP="00AB0AF8">
      <w:r w:rsidRPr="00AB0AF8">
        <w:rPr>
          <w:noProof/>
          <w:lang w:eastAsia="en-NZ" w:bidi="he-IL"/>
        </w:rPr>
        <w:drawing>
          <wp:inline distT="0" distB="0" distL="0" distR="0" wp14:anchorId="12CE8975" wp14:editId="04C8F415">
            <wp:extent cx="5731510" cy="264731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2647315"/>
                    </a:xfrm>
                    <a:prstGeom prst="rect">
                      <a:avLst/>
                    </a:prstGeom>
                  </pic:spPr>
                </pic:pic>
              </a:graphicData>
            </a:graphic>
          </wp:inline>
        </w:drawing>
      </w:r>
    </w:p>
    <w:p w14:paraId="23802A12" w14:textId="77777777" w:rsidR="00663F59" w:rsidRDefault="00663F59" w:rsidP="00807E47"/>
    <w:p w14:paraId="06DAB6DB" w14:textId="7D3C24C9" w:rsidR="00EC0CFC" w:rsidRDefault="00EC0CFC" w:rsidP="00EC0CFC">
      <w:pPr>
        <w:pStyle w:val="Heading2"/>
      </w:pPr>
      <w:r>
        <w:t>Reflection</w:t>
      </w:r>
    </w:p>
    <w:p w14:paraId="2EDAB2AA" w14:textId="77777777" w:rsidR="007D410F" w:rsidRDefault="00510653" w:rsidP="003C35A8">
      <w:pPr>
        <w:rPr>
          <w:iCs/>
        </w:rPr>
      </w:pPr>
      <w:r>
        <w:rPr>
          <w:iCs/>
        </w:rPr>
        <w:t>I learnt how to work with ASP .NET Core either MVC and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w:t>
      </w:r>
    </w:p>
    <w:p w14:paraId="74F10EC1" w14:textId="5DDACE94" w:rsidR="007D410F" w:rsidRPr="003C35A8" w:rsidRDefault="00564014" w:rsidP="001D608C">
      <w:pPr>
        <w:rPr>
          <w:iCs/>
        </w:rPr>
      </w:pPr>
      <w:r>
        <w:rPr>
          <w:iCs/>
        </w:rPr>
        <w:t>Moreover, I learn how to work with GitHub as a source control. I have never used GitHub before.</w:t>
      </w:r>
      <w:r w:rsidR="007D410F">
        <w:rPr>
          <w:iCs/>
        </w:rPr>
        <w:t xml:space="preserve"> </w:t>
      </w:r>
      <w:r w:rsidR="007D410F">
        <w:rPr>
          <w:iCs/>
        </w:rPr>
        <w:t xml:space="preserve">Furthermore, </w:t>
      </w:r>
      <w:r w:rsidR="00E82C16">
        <w:rPr>
          <w:iCs/>
        </w:rPr>
        <w:t xml:space="preserve">GitHub is also platform as a </w:t>
      </w:r>
      <w:r w:rsidR="007A36A7">
        <w:rPr>
          <w:iCs/>
        </w:rPr>
        <w:t>cloud, therefore I it was additional experience of working with cloud</w:t>
      </w:r>
      <w:r w:rsidR="00641CC1">
        <w:rPr>
          <w:iCs/>
        </w:rPr>
        <w:t>. It was not easy</w:t>
      </w:r>
      <w:r w:rsidR="001D608C">
        <w:rPr>
          <w:iCs/>
        </w:rPr>
        <w:t xml:space="preserve">, because </w:t>
      </w:r>
      <w:r w:rsidR="001D608C">
        <w:rPr>
          <w:iCs/>
        </w:rPr>
        <w:t>GitHub</w:t>
      </w:r>
      <w:r w:rsidR="001D608C">
        <w:rPr>
          <w:iCs/>
        </w:rPr>
        <w:t xml:space="preserve"> is not such friendly as Microsof</w:t>
      </w:r>
      <w:r w:rsidR="00885B71">
        <w:rPr>
          <w:iCs/>
        </w:rPr>
        <w:t>t</w:t>
      </w:r>
      <w:r w:rsidR="001D608C">
        <w:rPr>
          <w:iCs/>
        </w:rPr>
        <w:t xml:space="preserve"> </w:t>
      </w:r>
      <w:hyperlink r:id="rId73" w:history="1">
        <w:r w:rsidR="001D608C" w:rsidRPr="001D608C">
          <w:rPr>
            <w:rStyle w:val="Hyperlink"/>
            <w:iCs/>
          </w:rPr>
          <w:t>TFS Server</w:t>
        </w:r>
      </w:hyperlink>
      <w:r w:rsidR="00202616">
        <w:rPr>
          <w:iCs/>
        </w:rPr>
        <w:t>, because GitHub has its own rules, standards and weird behaviour</w:t>
      </w:r>
      <w:r w:rsidR="00CA6670">
        <w:rPr>
          <w:iCs/>
        </w:rPr>
        <w:t>s</w:t>
      </w:r>
      <w:r w:rsidR="00202616">
        <w:rPr>
          <w:iCs/>
        </w:rPr>
        <w:t xml:space="preserve"> that is different from other </w:t>
      </w:r>
      <w:r w:rsidR="00CA6670">
        <w:rPr>
          <w:iCs/>
        </w:rPr>
        <w:t>source control systems.</w:t>
      </w:r>
      <w:r w:rsidR="00D4044A">
        <w:rPr>
          <w:iCs/>
        </w:rPr>
        <w:t xml:space="preserve"> Nevertheless, after I configured GitHub to work through Visual Studio GUI – it worked perfect without problems.</w:t>
      </w:r>
    </w:p>
    <w:p w14:paraId="5EFF525D" w14:textId="7E85FABD" w:rsidR="00663F59" w:rsidRDefault="00663F59" w:rsidP="003C35A8">
      <w:pPr>
        <w:rPr>
          <w:iCs/>
        </w:rPr>
      </w:pPr>
    </w:p>
    <w:p w14:paraId="0407ABD4" w14:textId="6433097E" w:rsidR="00C06B04" w:rsidRDefault="00C06B04" w:rsidP="00C06B04">
      <w:pPr>
        <w:pStyle w:val="Heading1"/>
      </w:pPr>
      <w:r>
        <w:lastRenderedPageBreak/>
        <w:t>Cloud Deployment</w:t>
      </w:r>
    </w:p>
    <w:p w14:paraId="5820400C" w14:textId="5B718EF7" w:rsidR="006A4C90" w:rsidRDefault="005111BD" w:rsidP="006A4C90">
      <w:r>
        <w:t>“</w:t>
      </w:r>
      <w:r w:rsidR="006A4C90" w:rsidRPr="006A4C90">
        <w:t>Cloud computing is shared pools of configurable computer system resources and higher-level services that can be rapidly provisioned with minimal management effort, often over the Internet. Cloud computing relies on sharing of resources to achieve coherence and economies of scale, similar to a public utility.</w:t>
      </w:r>
      <w:r>
        <w:t>”</w:t>
      </w:r>
      <w:sdt>
        <w:sdtPr>
          <w:id w:val="1405496324"/>
          <w:citation/>
        </w:sdtPr>
        <w:sdtEndPr/>
        <w:sdtContent>
          <w:r w:rsidR="00E97634">
            <w:fldChar w:fldCharType="begin"/>
          </w:r>
          <w:r w:rsidR="00E97634">
            <w:instrText xml:space="preserve"> CITATION Wik3 \l 5129 </w:instrText>
          </w:r>
          <w:r w:rsidR="00E97634">
            <w:fldChar w:fldCharType="separate"/>
          </w:r>
          <w:r w:rsidR="00E97634">
            <w:rPr>
              <w:noProof/>
            </w:rPr>
            <w:t xml:space="preserve"> (Wikipedia, n.d.)</w:t>
          </w:r>
          <w:r w:rsidR="00E97634">
            <w:fldChar w:fldCharType="end"/>
          </w:r>
        </w:sdtContent>
      </w:sdt>
    </w:p>
    <w:p w14:paraId="2E868481" w14:textId="4AE8AC0D" w:rsidR="00A225BF" w:rsidRDefault="00A225BF" w:rsidP="00563F3D">
      <w:r>
        <w:t xml:space="preserve">From my point of view, the mail benefit of clouds is abstraction </w:t>
      </w:r>
      <w:r w:rsidR="009B072C">
        <w:t>from</w:t>
      </w:r>
      <w:r>
        <w:t xml:space="preserve"> a lot of redundant details and usage of API to get functionality you want.</w:t>
      </w:r>
      <w:r w:rsidR="00C13354">
        <w:t xml:space="preserve"> Moreover, you do not need to care for hardware and software in remote machine </w:t>
      </w:r>
      <w:r w:rsidR="00594E23">
        <w:t>line when</w:t>
      </w:r>
      <w:r w:rsidR="00C13354">
        <w:t xml:space="preserve"> you keep data on your private servers.</w:t>
      </w:r>
    </w:p>
    <w:p w14:paraId="5B1D3B26" w14:textId="1D0FC293" w:rsidR="007C37D6" w:rsidRDefault="007C37D6" w:rsidP="000A46CB">
      <w:r>
        <w:t>In my first work place 10 years ago, company’s website hosted in company’s local server</w:t>
      </w:r>
      <w:r w:rsidR="00702B31">
        <w:t xml:space="preserve">. I remember how difficult </w:t>
      </w:r>
      <w:r w:rsidR="00977859">
        <w:t xml:space="preserve">and expensive </w:t>
      </w:r>
      <w:r w:rsidR="00702B31">
        <w:t>was to maintain, back up</w:t>
      </w:r>
      <w:r w:rsidR="00C0496D">
        <w:t xml:space="preserve"> and take care for web site and hardware.</w:t>
      </w:r>
      <w:r w:rsidR="00F620FF">
        <w:t xml:space="preserve"> I believe the owner of the company </w:t>
      </w:r>
      <w:r w:rsidR="0022406F">
        <w:t xml:space="preserve">had spent much more money, than he </w:t>
      </w:r>
      <w:r w:rsidR="00860959">
        <w:t>would have spent on cloud service.</w:t>
      </w:r>
    </w:p>
    <w:p w14:paraId="00A84584" w14:textId="34398C23" w:rsidR="00C7711C" w:rsidRDefault="009B6428" w:rsidP="00734E4A">
      <w:r>
        <w:t xml:space="preserve">On contrary, in one of my previous companies we worked with </w:t>
      </w:r>
      <w:hyperlink r:id="rId74" w:history="1">
        <w:r w:rsidRPr="001620BE">
          <w:rPr>
            <w:rStyle w:val="Hyperlink"/>
          </w:rPr>
          <w:t>Jenkins</w:t>
        </w:r>
      </w:hyperlink>
      <w:r>
        <w:t xml:space="preserve"> </w:t>
      </w:r>
      <w:r w:rsidR="00734E4A">
        <w:t>platform</w:t>
      </w:r>
      <w:r w:rsidR="004F12D9">
        <w:t xml:space="preserve">-as-a-service </w:t>
      </w:r>
      <w:r w:rsidR="00701066">
        <w:t>for continuous integration (version managing, deployment etc.)</w:t>
      </w:r>
      <w:r w:rsidR="00C90766">
        <w:t>.</w:t>
      </w:r>
      <w:r w:rsidR="001620BE">
        <w:t xml:space="preserve"> You ca install Jenkins on your own server or use a cloud service from a company who use Jenkins</w:t>
      </w:r>
      <w:r w:rsidR="00FC27F8">
        <w:t xml:space="preserve"> platform</w:t>
      </w:r>
      <w:r w:rsidR="001620BE">
        <w:t xml:space="preserve"> as a service.</w:t>
      </w:r>
      <w:r w:rsidR="00C90766">
        <w:t xml:space="preserve"> After one </w:t>
      </w:r>
      <w:r w:rsidR="00CF384E">
        <w:t>employee</w:t>
      </w:r>
      <w:r w:rsidR="00C90766">
        <w:t xml:space="preserve"> from development</w:t>
      </w:r>
      <w:r w:rsidR="00701066">
        <w:t xml:space="preserve"> </w:t>
      </w:r>
      <w:r w:rsidR="00803E98">
        <w:t xml:space="preserve">team </w:t>
      </w:r>
      <w:r w:rsidR="00783972">
        <w:t>spent a couple of days to configure and set up environment</w:t>
      </w:r>
      <w:r w:rsidR="0003333F">
        <w:t xml:space="preserve"> – mechanism worked </w:t>
      </w:r>
      <w:r w:rsidR="00D21C2A">
        <w:t>perfectly without problems.</w:t>
      </w:r>
      <w:r w:rsidR="00761DD4">
        <w:t xml:space="preserve"> I also worked with Jenkins when it is installed on company’</w:t>
      </w:r>
      <w:r w:rsidR="008818CB">
        <w:t>s service. It was successful enough, however we spent less time when dealt with Jenkins as a service.</w:t>
      </w:r>
    </w:p>
    <w:p w14:paraId="7F92DA18" w14:textId="4FB0FE5D" w:rsidR="00590A16" w:rsidRDefault="00B27DD9" w:rsidP="00E14380">
      <w:r>
        <w:t xml:space="preserve">That is why cloud computing thrives </w:t>
      </w:r>
      <w:r w:rsidR="00222E9E">
        <w:t>nowadays</w:t>
      </w:r>
      <w:r w:rsidR="00E14380">
        <w:t xml:space="preserve">. Instead of spending your time for learning a new technology or paying for professional who already knows how to do what you need, you pay some modest money monthly to a cloud company.  As a result, </w:t>
      </w:r>
      <w:r w:rsidR="001A46F7">
        <w:t>i</w:t>
      </w:r>
      <w:r w:rsidR="00E14380">
        <w:t>t saves your time, money and saves your data in hands of professionals.</w:t>
      </w:r>
      <w:r w:rsidR="00EF10A3">
        <w:t xml:space="preserve"> However, there is one big disadvantage: </w:t>
      </w:r>
      <w:r w:rsidR="000F5DA0">
        <w:t>security.</w:t>
      </w:r>
      <w:r w:rsidR="00F810DA">
        <w:t xml:space="preserve"> You never know what this cloud company does with the data</w:t>
      </w:r>
      <w:r w:rsidR="00977A26">
        <w:t>. If it is too sensitive</w:t>
      </w:r>
      <w:r w:rsidR="003E516C">
        <w:t>, you need to think about keeping all hardware and software in your own servers.</w:t>
      </w:r>
    </w:p>
    <w:p w14:paraId="4B17BA6C" w14:textId="77777777" w:rsidR="00F41AB6" w:rsidRDefault="00F41AB6" w:rsidP="00563F3D"/>
    <w:p w14:paraId="3557A907" w14:textId="487C21BF" w:rsidR="00C06B04" w:rsidRDefault="00C06B04" w:rsidP="00C06B04">
      <w:pPr>
        <w:pStyle w:val="Heading2"/>
      </w:pPr>
      <w:r>
        <w:t>Disc</w:t>
      </w:r>
      <w:r w:rsidRPr="00200448">
        <w:t xml:space="preserve">ussion of </w:t>
      </w:r>
      <w:r>
        <w:t xml:space="preserve">cloud </w:t>
      </w:r>
      <w:r w:rsidRPr="00200448">
        <w:t xml:space="preserve">technologies </w:t>
      </w:r>
    </w:p>
    <w:p w14:paraId="5D278031" w14:textId="7E003DA2" w:rsidR="00173520" w:rsidRPr="00173520" w:rsidRDefault="00173520" w:rsidP="00173520">
      <w:r>
        <w:t>I dealt with three different cloud services in my life</w:t>
      </w:r>
      <w:r w:rsidR="00D618F9">
        <w:t>:</w:t>
      </w:r>
    </w:p>
    <w:p w14:paraId="57981BCE" w14:textId="5A13BC24" w:rsidR="00155B5C" w:rsidRDefault="00F43FCB" w:rsidP="00155B5C">
      <w:pPr>
        <w:pStyle w:val="ListParagraph"/>
        <w:numPr>
          <w:ilvl w:val="0"/>
          <w:numId w:val="23"/>
        </w:numPr>
      </w:pPr>
      <w:hyperlink r:id="rId75" w:history="1">
        <w:r w:rsidR="00155B5C" w:rsidRPr="00155B5C">
          <w:rPr>
            <w:rStyle w:val="Hyperlink"/>
          </w:rPr>
          <w:t>mLab</w:t>
        </w:r>
      </w:hyperlink>
      <w:r w:rsidR="00155B5C">
        <w:t xml:space="preserve"> – Mongo</w:t>
      </w:r>
      <w:r w:rsidR="00F83E08">
        <w:t xml:space="preserve"> (Infrastructure)</w:t>
      </w:r>
      <w:r w:rsidR="00155B5C">
        <w:t xml:space="preserve"> Db as a Service</w:t>
      </w:r>
      <w:r w:rsidR="004323A7">
        <w:t xml:space="preserve"> – totally free</w:t>
      </w:r>
    </w:p>
    <w:p w14:paraId="2CE7F1ED" w14:textId="5927A690" w:rsidR="008C4FC0" w:rsidRDefault="008C4FC0" w:rsidP="00E77C09">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say there is no interface. You need to create database manually, create your own way to add documents to it and CRUD it through your application.</w:t>
      </w:r>
      <w:r w:rsidR="009D6E4B">
        <w:t xml:space="preserve"> </w:t>
      </w:r>
      <w:r w:rsidR="00E77C09">
        <w:t>However, t</w:t>
      </w:r>
      <w:r w:rsidR="00BA501F">
        <w:t xml:space="preserve">hey have also very friendly support. They helped my very fast and even checked my </w:t>
      </w:r>
      <w:r w:rsidR="003C2690">
        <w:t xml:space="preserve">code for bugs </w:t>
      </w:r>
      <w:r w:rsidR="003C2690">
        <w:sym w:font="Wingdings" w:char="F04A"/>
      </w:r>
      <w:r w:rsidR="00BA501F">
        <w:t xml:space="preserve"> </w:t>
      </w:r>
      <w:r w:rsidR="009D6E4B">
        <w:t xml:space="preserve">Additional problem was when I sent my solution to the third party: he could not access to the cloud from his work PC due to some firewall issue and consequently I moved my DB to </w:t>
      </w:r>
      <w:hyperlink r:id="rId76" w:history="1">
        <w:r w:rsidR="00AA17B5" w:rsidRPr="00EE13D3">
          <w:rPr>
            <w:rStyle w:val="Hyperlink"/>
          </w:rPr>
          <w:t>gearhost</w:t>
        </w:r>
      </w:hyperlink>
      <w:r w:rsidR="009D6E4B">
        <w:t>.</w:t>
      </w:r>
    </w:p>
    <w:p w14:paraId="3CED98B5" w14:textId="5D9C1C8E" w:rsidR="00A43D8A" w:rsidRDefault="00F43FCB" w:rsidP="00E06AED">
      <w:pPr>
        <w:pStyle w:val="ListParagraph"/>
        <w:numPr>
          <w:ilvl w:val="0"/>
          <w:numId w:val="23"/>
        </w:numPr>
      </w:pPr>
      <w:hyperlink r:id="rId77" w:history="1">
        <w:r w:rsidR="00313132" w:rsidRPr="00EE13D3">
          <w:rPr>
            <w:rStyle w:val="Hyperlink"/>
          </w:rPr>
          <w:t>gearhost</w:t>
        </w:r>
      </w:hyperlink>
      <w:r w:rsidR="00E45EBB">
        <w:t xml:space="preserve"> – database as a service</w:t>
      </w:r>
      <w:r w:rsidR="00EE13D3">
        <w:t>. Provides platform-as-a-service.</w:t>
      </w:r>
      <w:r w:rsidR="00AD0571">
        <w:t xml:space="preserve"> Hosting, databases etc.</w:t>
      </w:r>
      <w:r w:rsidR="00A96ACA">
        <w:t xml:space="preserve"> you can host your </w:t>
      </w:r>
      <w:r w:rsidR="00DD1A99">
        <w:t xml:space="preserve">database in Mongo, MS Sql, MySQL etc. In comparison mLab, you can keep only one database with very </w:t>
      </w:r>
      <w:r w:rsidR="00D57A46">
        <w:t>little disk space</w:t>
      </w:r>
      <w:r w:rsidR="00DD1A99">
        <w:t xml:space="preserve">, however they have very </w:t>
      </w:r>
      <w:r w:rsidR="005C61E3">
        <w:t xml:space="preserve">friendly interface and it is accessible from any </w:t>
      </w:r>
      <w:r w:rsidR="00E06AED">
        <w:t>PC</w:t>
      </w:r>
      <w:r w:rsidR="005C61E3">
        <w:t>.</w:t>
      </w:r>
    </w:p>
    <w:p w14:paraId="50BF6542" w14:textId="77777777" w:rsidR="00C91B7B" w:rsidRDefault="00F43FCB" w:rsidP="00C91B7B">
      <w:pPr>
        <w:pStyle w:val="ListParagraph"/>
        <w:numPr>
          <w:ilvl w:val="0"/>
          <w:numId w:val="23"/>
        </w:numPr>
        <w:rPr>
          <w:rStyle w:val="Hyperlink"/>
          <w:color w:val="00000A"/>
          <w:u w:val="none"/>
        </w:rPr>
      </w:pPr>
      <w:hyperlink r:id="rId78" w:history="1">
        <w:r w:rsidR="00C91B7B" w:rsidRPr="001620BE">
          <w:rPr>
            <w:rStyle w:val="Hyperlink"/>
          </w:rPr>
          <w:t>Jenkins</w:t>
        </w:r>
      </w:hyperlink>
      <w:r w:rsidR="00C91B7B">
        <w:rPr>
          <w:rStyle w:val="Hyperlink"/>
          <w:color w:val="00000A"/>
          <w:u w:val="none"/>
        </w:rPr>
        <w:t xml:space="preserve"> – software as a service</w:t>
      </w:r>
    </w:p>
    <w:p w14:paraId="78926AC7" w14:textId="6E0E515B" w:rsidR="00C06B04" w:rsidRPr="00D618F9" w:rsidRDefault="00C91B7B" w:rsidP="00B759CD">
      <w:r>
        <w:rPr>
          <w:rStyle w:val="Hyperlink"/>
          <w:color w:val="00000A"/>
          <w:u w:val="none"/>
        </w:rPr>
        <w:t xml:space="preserve">It is a tool for continuous integration. In the times when software product become more and more sophisticated, it is not easy to provide robust continuous integration. That is why the demands for a new profession </w:t>
      </w:r>
      <w:r w:rsidRPr="00C77DDF">
        <w:rPr>
          <w:rStyle w:val="Hyperlink"/>
          <w:i/>
          <w:iCs/>
          <w:color w:val="00000A"/>
          <w:u w:val="none"/>
        </w:rPr>
        <w:t>DevOps Engineer</w:t>
      </w:r>
      <w:r>
        <w:rPr>
          <w:rStyle w:val="Hyperlink"/>
          <w:color w:val="00000A"/>
          <w:u w:val="none"/>
        </w:rPr>
        <w:t xml:space="preserve"> came from. Jenkins server installed on your server or you can use it as a service. It allows you do run builds/scripts/processes, CRUD files/exe/dlls, create installation files, manage versions etc. it is huge platform with a lot of settings, configurations and sophistications. When we worked with Jenkins installed on our server, that was the nightmare when we needed to change/update it. Whereas it was transparent for us when we use it as a service. If you ask my recommendation to a company, is it worth to save 20$ a month and maintain it on your server – </w:t>
      </w:r>
      <w:r w:rsidR="004A7AE1">
        <w:rPr>
          <w:rStyle w:val="Hyperlink"/>
          <w:color w:val="00000A"/>
          <w:u w:val="none"/>
        </w:rPr>
        <w:t xml:space="preserve">hell, </w:t>
      </w:r>
      <w:r>
        <w:rPr>
          <w:rStyle w:val="Hyperlink"/>
          <w:color w:val="00000A"/>
          <w:u w:val="none"/>
        </w:rPr>
        <w:t>NO!</w:t>
      </w:r>
    </w:p>
    <w:p w14:paraId="24174EA7" w14:textId="5C52633D" w:rsidR="00C06B04" w:rsidRDefault="00C06B04" w:rsidP="00C06B04">
      <w:pPr>
        <w:pStyle w:val="Heading2"/>
      </w:pPr>
      <w:r>
        <w:t>Deployment</w:t>
      </w:r>
      <w:r w:rsidRPr="00200448">
        <w:t xml:space="preserve"> </w:t>
      </w:r>
    </w:p>
    <w:p w14:paraId="5FB60E8C" w14:textId="2AD79F6C" w:rsidR="009F3B8E" w:rsidRPr="009F3B8E" w:rsidRDefault="009F3B8E" w:rsidP="009F3B8E">
      <w:r>
        <w:t xml:space="preserve">This is very difficult to find free and working ASP .NET Core hosting. I spent all day by trying to upload my web site to </w:t>
      </w:r>
      <w:hyperlink r:id="rId79" w:history="1">
        <w:r>
          <w:rPr>
            <w:rStyle w:val="Hyperlink"/>
          </w:rPr>
          <w:t>smarterasp</w:t>
        </w:r>
      </w:hyperlink>
      <w:r>
        <w:t>, but it was all to no avail. I tried to do that through Visual Studio (VS) wizard but got different errors like “invali</w:t>
      </w:r>
      <w:r w:rsidR="003D11EF">
        <w:t>d url” or “invalid credentials”:</w:t>
      </w:r>
    </w:p>
    <w:p w14:paraId="675B36BB" w14:textId="7D9CA25A" w:rsidR="008664F8" w:rsidRDefault="008664F8" w:rsidP="008664F8">
      <w:r w:rsidRPr="00B70C79">
        <w:rPr>
          <w:noProof/>
          <w:lang w:eastAsia="en-NZ" w:bidi="he-IL"/>
        </w:rPr>
        <w:drawing>
          <wp:inline distT="0" distB="0" distL="0" distR="0" wp14:anchorId="09B16A47" wp14:editId="7646E1A8">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1510" cy="3100705"/>
                    </a:xfrm>
                    <a:prstGeom prst="rect">
                      <a:avLst/>
                    </a:prstGeom>
                  </pic:spPr>
                </pic:pic>
              </a:graphicData>
            </a:graphic>
          </wp:inline>
        </w:drawing>
      </w:r>
    </w:p>
    <w:p w14:paraId="01D75DCF" w14:textId="77777777" w:rsidR="007D4393" w:rsidRDefault="007D4393" w:rsidP="007D4393">
      <w:r>
        <w:t>Even though I am currently logged in to it through browser:</w:t>
      </w:r>
    </w:p>
    <w:p w14:paraId="3E367C6E" w14:textId="77777777" w:rsidR="007D4393" w:rsidRDefault="007D4393" w:rsidP="007D4393">
      <w:r w:rsidRPr="00B70C79">
        <w:rPr>
          <w:noProof/>
          <w:lang w:eastAsia="en-NZ" w:bidi="he-IL"/>
        </w:rPr>
        <w:drawing>
          <wp:inline distT="0" distB="0" distL="0" distR="0" wp14:anchorId="4B506493" wp14:editId="48B58EF4">
            <wp:extent cx="4876800" cy="224875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98591" cy="2258801"/>
                    </a:xfrm>
                    <a:prstGeom prst="rect">
                      <a:avLst/>
                    </a:prstGeom>
                  </pic:spPr>
                </pic:pic>
              </a:graphicData>
            </a:graphic>
          </wp:inline>
        </w:drawing>
      </w:r>
    </w:p>
    <w:p w14:paraId="7D0D49DB" w14:textId="77777777" w:rsidR="007D4393" w:rsidRDefault="007D4393" w:rsidP="008664F8"/>
    <w:p w14:paraId="34651755" w14:textId="678C6549" w:rsidR="003D11EF" w:rsidRPr="000E2529" w:rsidRDefault="00C42872" w:rsidP="00771019">
      <w:r>
        <w:t xml:space="preserve">I do not mention that this is impossible, but with my knowledge, experience and available time I could not do that. </w:t>
      </w:r>
      <w:r w:rsidR="003D11EF">
        <w:t>In my case</w:t>
      </w:r>
      <w:r>
        <w:t>,</w:t>
      </w:r>
      <w:r w:rsidR="003D11EF">
        <w:t xml:space="preserve"> I was needed to find some free cloud infrastructure as a service, that provides hosting for ASP .NET Core web site together with MS SQL Database. Most of MS products are not free in comparison to Apache, MySql and Linux for instance. That is why I found only a few free services that do not work for me due to different issues. One of these services is </w:t>
      </w:r>
      <w:hyperlink r:id="rId82" w:history="1">
        <w:r w:rsidR="003D11EF">
          <w:rPr>
            <w:rStyle w:val="Hyperlink"/>
          </w:rPr>
          <w:t>smarterasp</w:t>
        </w:r>
      </w:hyperlink>
      <w:r w:rsidR="003D11EF">
        <w:rPr>
          <w:rStyle w:val="Hyperlink"/>
        </w:rPr>
        <w:t xml:space="preserve"> </w:t>
      </w:r>
      <w:r w:rsidR="003D11EF">
        <w:t>is free for trial. Theoretically, this is enough for my needs, but practically I could not do that due to different issues. First, it is very complicated to understanding and lack of documentation. As a new in web and as a someone who did not publish a project for 8 years (I did that once for classic ASP and old IIS version), I need detailed instructions how to do that. However, they has a couple of words for someone who has enough experience.</w:t>
      </w:r>
      <w:r w:rsidR="0093382C">
        <w:t xml:space="preserve"> </w:t>
      </w:r>
      <w:r w:rsidR="00264DBC">
        <w:t>Secondly, I faced some technical issue. For instance, when I tried to publish my app through their wizard, I got message that I need to have flash installed, even though it is installed.</w:t>
      </w:r>
      <w:r w:rsidR="000E2529" w:rsidRPr="000E2529">
        <w:t xml:space="preserve"> </w:t>
      </w:r>
      <w:r w:rsidR="000E2529">
        <w:t>This “free lunch” cost me a couple of wasted days.</w:t>
      </w:r>
    </w:p>
    <w:p w14:paraId="3DF20B89" w14:textId="5E430BCE" w:rsidR="008664F8" w:rsidRDefault="008664F8" w:rsidP="000776A1">
      <w:r>
        <w:t xml:space="preserve">I also tried MS Azure, but it wanted my credit card “just for confirmation, we </w:t>
      </w:r>
      <w:r w:rsidR="000776A1">
        <w:t>will</w:t>
      </w:r>
      <w:r>
        <w:t xml:space="preserve"> not charge you”. I declined this idea directly.</w:t>
      </w:r>
      <w:r w:rsidR="009F3B8E">
        <w:t xml:space="preserve"> </w:t>
      </w:r>
    </w:p>
    <w:p w14:paraId="7A242AD6" w14:textId="29349BB0" w:rsidR="009F3B8E" w:rsidRDefault="009F3B8E" w:rsidP="008664F8">
      <w:r>
        <w:t xml:space="preserve">I also tried </w:t>
      </w:r>
      <w:hyperlink r:id="rId83" w:history="1">
        <w:r w:rsidRPr="009F3B8E">
          <w:rPr>
            <w:rStyle w:val="Hyperlink"/>
          </w:rPr>
          <w:t>Heroku</w:t>
        </w:r>
      </w:hyperlink>
      <w:r>
        <w:t xml:space="preserve"> even though they officially do not support .NET. I found a few instructions how to publish .NET Core project to Herocu (</w:t>
      </w:r>
      <w:hyperlink r:id="rId84" w:history="1">
        <w:r w:rsidRPr="009F3B8E">
          <w:rPr>
            <w:rStyle w:val="Hyperlink"/>
          </w:rPr>
          <w:t>Example</w:t>
        </w:r>
      </w:hyperlink>
      <w:r>
        <w:t>), however, that was too complicated and nothing worked form me.</w:t>
      </w:r>
    </w:p>
    <w:p w14:paraId="3C76AD48" w14:textId="521F5AC9" w:rsidR="008664F8" w:rsidRPr="008664F8" w:rsidRDefault="00D92D01" w:rsidP="0030223A">
      <w:r>
        <w:t>As I thought deployment and publishing of ASP project was much more difficult task when pleasure of development.</w:t>
      </w:r>
      <w:r w:rsidR="00AE0702">
        <w:t xml:space="preserve"> I could not found free hosting.</w:t>
      </w:r>
      <w:r w:rsidR="0030223A" w:rsidRPr="008664F8">
        <w:t xml:space="preserve"> </w:t>
      </w:r>
    </w:p>
    <w:p w14:paraId="4A581428" w14:textId="77777777" w:rsidR="00663F59" w:rsidRDefault="00FD1E9D" w:rsidP="00663F59">
      <w:pPr>
        <w:pStyle w:val="Heading1"/>
      </w:pPr>
      <w:r>
        <w:lastRenderedPageBreak/>
        <w:t>Testing</w:t>
      </w:r>
    </w:p>
    <w:p w14:paraId="300A14CE" w14:textId="77777777" w:rsidR="00663F59" w:rsidRPr="005F1E28" w:rsidRDefault="00663F59" w:rsidP="00807E47">
      <w:pPr>
        <w:rPr>
          <w:sz w:val="20"/>
          <w:szCs w:val="20"/>
        </w:rPr>
      </w:pPr>
    </w:p>
    <w:p w14:paraId="0DCCE740" w14:textId="776B9443" w:rsidR="00B823FB" w:rsidRPr="005F1E28" w:rsidRDefault="00B823FB" w:rsidP="00B823FB">
      <w:pPr>
        <w:pStyle w:val="Heading2"/>
        <w:rPr>
          <w:sz w:val="24"/>
          <w:szCs w:val="24"/>
        </w:rPr>
      </w:pPr>
      <w:r w:rsidRPr="005F1E28">
        <w:rPr>
          <w:sz w:val="24"/>
          <w:szCs w:val="24"/>
        </w:rPr>
        <w:t>Test planning</w:t>
      </w:r>
    </w:p>
    <w:tbl>
      <w:tblPr>
        <w:tblStyle w:val="GridTable4-Accent1"/>
        <w:tblW w:w="0" w:type="auto"/>
        <w:tblLook w:val="04A0" w:firstRow="1" w:lastRow="0" w:firstColumn="1" w:lastColumn="0" w:noHBand="0" w:noVBand="1"/>
      </w:tblPr>
      <w:tblGrid>
        <w:gridCol w:w="965"/>
        <w:gridCol w:w="6432"/>
        <w:gridCol w:w="1619"/>
      </w:tblGrid>
      <w:tr w:rsidR="00E66FF9" w:rsidRPr="005F1E28" w14:paraId="2223A215" w14:textId="77777777" w:rsidTr="00782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13B13A5" w14:textId="6014704F" w:rsidR="00E66FF9" w:rsidRPr="005F1E28" w:rsidRDefault="00E66FF9" w:rsidP="00036241">
            <w:pPr>
              <w:rPr>
                <w:sz w:val="20"/>
                <w:szCs w:val="20"/>
                <w:lang w:val="en-NZ"/>
              </w:rPr>
            </w:pPr>
            <w:r w:rsidRPr="005F1E28">
              <w:rPr>
                <w:sz w:val="20"/>
                <w:szCs w:val="20"/>
                <w:lang w:val="en-NZ"/>
              </w:rPr>
              <w:t>Number</w:t>
            </w:r>
          </w:p>
        </w:tc>
        <w:tc>
          <w:tcPr>
            <w:tcW w:w="6432" w:type="dxa"/>
          </w:tcPr>
          <w:p w14:paraId="2E7AA5CF" w14:textId="1B8C5239" w:rsidR="00E66FF9" w:rsidRPr="005F1E28" w:rsidRDefault="00E66FF9" w:rsidP="00036241">
            <w:pPr>
              <w:cnfStyle w:val="100000000000" w:firstRow="1" w:lastRow="0" w:firstColumn="0" w:lastColumn="0" w:oddVBand="0" w:evenVBand="0" w:oddHBand="0" w:evenHBand="0" w:firstRowFirstColumn="0" w:firstRowLastColumn="0" w:lastRowFirstColumn="0" w:lastRowLastColumn="0"/>
              <w:rPr>
                <w:sz w:val="20"/>
                <w:szCs w:val="20"/>
                <w:lang w:val="en-NZ"/>
              </w:rPr>
            </w:pPr>
            <w:r w:rsidRPr="005F1E28">
              <w:rPr>
                <w:sz w:val="20"/>
                <w:szCs w:val="20"/>
                <w:lang w:val="en-NZ"/>
              </w:rPr>
              <w:t>Test Case</w:t>
            </w:r>
          </w:p>
        </w:tc>
        <w:tc>
          <w:tcPr>
            <w:tcW w:w="1619" w:type="dxa"/>
          </w:tcPr>
          <w:p w14:paraId="3237CF97" w14:textId="00585FA6" w:rsidR="00E66FF9" w:rsidRPr="005F1E28" w:rsidRDefault="00E66FF9" w:rsidP="00857D66">
            <w:pPr>
              <w:cnfStyle w:val="100000000000" w:firstRow="1" w:lastRow="0" w:firstColumn="0" w:lastColumn="0" w:oddVBand="0" w:evenVBand="0" w:oddHBand="0" w:evenHBand="0" w:firstRowFirstColumn="0" w:firstRowLastColumn="0" w:lastRowFirstColumn="0" w:lastRowLastColumn="0"/>
              <w:rPr>
                <w:sz w:val="20"/>
                <w:szCs w:val="20"/>
                <w:lang w:val="en-NZ"/>
              </w:rPr>
            </w:pPr>
            <w:r w:rsidRPr="005F1E28">
              <w:rPr>
                <w:sz w:val="20"/>
                <w:szCs w:val="20"/>
                <w:lang w:val="en-NZ"/>
              </w:rPr>
              <w:t>Result</w:t>
            </w:r>
          </w:p>
        </w:tc>
      </w:tr>
      <w:tr w:rsidR="00E66FF9" w14:paraId="631420A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05EF61F" w14:textId="77777777" w:rsidR="00E66FF9" w:rsidRPr="009E36B3" w:rsidRDefault="00E66FF9" w:rsidP="00E66FF9">
            <w:pPr>
              <w:pStyle w:val="ListParagraph"/>
              <w:numPr>
                <w:ilvl w:val="0"/>
                <w:numId w:val="26"/>
              </w:numPr>
              <w:rPr>
                <w:b w:val="0"/>
                <w:bCs w:val="0"/>
              </w:rPr>
            </w:pPr>
          </w:p>
        </w:tc>
        <w:tc>
          <w:tcPr>
            <w:tcW w:w="6432" w:type="dxa"/>
          </w:tcPr>
          <w:p w14:paraId="4C0DCB62" w14:textId="026D90F7"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avigation to the main page redirects to Lists\Index page</w:t>
            </w:r>
          </w:p>
        </w:tc>
        <w:tc>
          <w:tcPr>
            <w:tcW w:w="1619" w:type="dxa"/>
          </w:tcPr>
          <w:p w14:paraId="48403A94" w14:textId="1B130ECA"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E5946B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B981E6B" w14:textId="77777777" w:rsidR="00E66FF9" w:rsidRPr="009E36B3" w:rsidRDefault="00E66FF9" w:rsidP="00E66FF9">
            <w:pPr>
              <w:pStyle w:val="ListParagraph"/>
              <w:numPr>
                <w:ilvl w:val="0"/>
                <w:numId w:val="26"/>
              </w:numPr>
              <w:rPr>
                <w:b w:val="0"/>
                <w:bCs w:val="0"/>
              </w:rPr>
            </w:pPr>
          </w:p>
        </w:tc>
        <w:tc>
          <w:tcPr>
            <w:tcW w:w="6432" w:type="dxa"/>
          </w:tcPr>
          <w:p w14:paraId="163554D4" w14:textId="1614EB6B"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links works and navigate to appropriate pages</w:t>
            </w:r>
          </w:p>
        </w:tc>
        <w:tc>
          <w:tcPr>
            <w:tcW w:w="1619" w:type="dxa"/>
          </w:tcPr>
          <w:p w14:paraId="1703F84C" w14:textId="54FA9E04"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0BD06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A20B045" w14:textId="77777777" w:rsidR="00E66FF9" w:rsidRPr="009E36B3" w:rsidRDefault="00E66FF9" w:rsidP="00E66FF9">
            <w:pPr>
              <w:pStyle w:val="ListParagraph"/>
              <w:numPr>
                <w:ilvl w:val="0"/>
                <w:numId w:val="26"/>
              </w:numPr>
              <w:rPr>
                <w:b w:val="0"/>
                <w:bCs w:val="0"/>
              </w:rPr>
            </w:pPr>
          </w:p>
        </w:tc>
        <w:tc>
          <w:tcPr>
            <w:tcW w:w="6432" w:type="dxa"/>
          </w:tcPr>
          <w:p w14:paraId="11F9A7EE" w14:textId="55D3D1B3" w:rsidR="00E66FF9" w:rsidRPr="009E36B3" w:rsidRDefault="00E66FF9" w:rsidP="00CC6080">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dding a new list, adds a list to the database</w:t>
            </w:r>
          </w:p>
        </w:tc>
        <w:tc>
          <w:tcPr>
            <w:tcW w:w="1619" w:type="dxa"/>
          </w:tcPr>
          <w:p w14:paraId="31AC0EB5" w14:textId="446F7353"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9C0F20B"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79E5EF7C" w14:textId="77777777" w:rsidR="00E66FF9" w:rsidRPr="009E36B3" w:rsidRDefault="00E66FF9" w:rsidP="00E66FF9">
            <w:pPr>
              <w:pStyle w:val="ListParagraph"/>
              <w:numPr>
                <w:ilvl w:val="0"/>
                <w:numId w:val="26"/>
              </w:numPr>
              <w:rPr>
                <w:b w:val="0"/>
                <w:bCs w:val="0"/>
              </w:rPr>
            </w:pPr>
          </w:p>
        </w:tc>
        <w:tc>
          <w:tcPr>
            <w:tcW w:w="6432" w:type="dxa"/>
          </w:tcPr>
          <w:p w14:paraId="5EBE9AE4" w14:textId="131724A8"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Edition of an existing list reflects the change</w:t>
            </w:r>
          </w:p>
        </w:tc>
        <w:tc>
          <w:tcPr>
            <w:tcW w:w="1619" w:type="dxa"/>
          </w:tcPr>
          <w:p w14:paraId="514907E6" w14:textId="68E17D4F"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88DC1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B75CA58" w14:textId="77777777" w:rsidR="00E66FF9" w:rsidRPr="009E36B3" w:rsidRDefault="00E66FF9" w:rsidP="00E66FF9">
            <w:pPr>
              <w:pStyle w:val="ListParagraph"/>
              <w:numPr>
                <w:ilvl w:val="0"/>
                <w:numId w:val="26"/>
              </w:numPr>
              <w:rPr>
                <w:b w:val="0"/>
                <w:bCs w:val="0"/>
              </w:rPr>
            </w:pPr>
          </w:p>
        </w:tc>
        <w:tc>
          <w:tcPr>
            <w:tcW w:w="6432" w:type="dxa"/>
          </w:tcPr>
          <w:p w14:paraId="7A129AFC" w14:textId="05215991"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Deletion deletes the list</w:t>
            </w:r>
          </w:p>
        </w:tc>
        <w:tc>
          <w:tcPr>
            <w:tcW w:w="1619" w:type="dxa"/>
          </w:tcPr>
          <w:p w14:paraId="36D0B3A7" w14:textId="367DA7EC"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B937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DDF4726" w14:textId="77777777" w:rsidR="00E66FF9" w:rsidRPr="009E36B3" w:rsidRDefault="00E66FF9" w:rsidP="00E66FF9">
            <w:pPr>
              <w:pStyle w:val="ListParagraph"/>
              <w:numPr>
                <w:ilvl w:val="0"/>
                <w:numId w:val="26"/>
              </w:numPr>
              <w:rPr>
                <w:b w:val="0"/>
                <w:bCs w:val="0"/>
              </w:rPr>
            </w:pPr>
          </w:p>
        </w:tc>
        <w:tc>
          <w:tcPr>
            <w:tcW w:w="6432" w:type="dxa"/>
          </w:tcPr>
          <w:p w14:paraId="40714B8E" w14:textId="20E0746D" w:rsidR="00E66FF9" w:rsidRPr="009E36B3" w:rsidRDefault="00E66FF9" w:rsidP="00CF648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arch in All Records page</w:t>
            </w:r>
          </w:p>
        </w:tc>
        <w:tc>
          <w:tcPr>
            <w:tcW w:w="1619" w:type="dxa"/>
          </w:tcPr>
          <w:p w14:paraId="556C6CB6" w14:textId="0747D8B3"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3C4DB3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63AE9BE" w14:textId="77777777" w:rsidR="00E66FF9" w:rsidRPr="009E36B3" w:rsidRDefault="00E66FF9" w:rsidP="00E66FF9">
            <w:pPr>
              <w:pStyle w:val="ListParagraph"/>
              <w:numPr>
                <w:ilvl w:val="0"/>
                <w:numId w:val="26"/>
              </w:numPr>
              <w:rPr>
                <w:b w:val="0"/>
                <w:bCs w:val="0"/>
              </w:rPr>
            </w:pPr>
          </w:p>
        </w:tc>
        <w:tc>
          <w:tcPr>
            <w:tcW w:w="6432" w:type="dxa"/>
          </w:tcPr>
          <w:p w14:paraId="228B9187" w14:textId="59B95691" w:rsidR="00E66FF9" w:rsidRPr="009E36B3"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set in All Records page removes filter</w:t>
            </w:r>
          </w:p>
        </w:tc>
        <w:tc>
          <w:tcPr>
            <w:tcW w:w="1619" w:type="dxa"/>
          </w:tcPr>
          <w:p w14:paraId="5F5AA6FB" w14:textId="2BF5A584" w:rsidR="00E66FF9" w:rsidRPr="007B0EC5"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AF0EBA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52F84A0" w14:textId="77777777" w:rsidR="00E66FF9" w:rsidRPr="009E36B3" w:rsidRDefault="00E66FF9" w:rsidP="00E66FF9">
            <w:pPr>
              <w:pStyle w:val="ListParagraph"/>
              <w:numPr>
                <w:ilvl w:val="0"/>
                <w:numId w:val="26"/>
              </w:numPr>
              <w:rPr>
                <w:b w:val="0"/>
                <w:bCs w:val="0"/>
              </w:rPr>
            </w:pPr>
          </w:p>
        </w:tc>
        <w:tc>
          <w:tcPr>
            <w:tcW w:w="6432" w:type="dxa"/>
          </w:tcPr>
          <w:p w14:paraId="7A60DCB0" w14:textId="0D25FB8A" w:rsidR="00E66FF9" w:rsidRPr="009E36B3"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cords in All Records page belong to appropriate List Id</w:t>
            </w:r>
          </w:p>
        </w:tc>
        <w:tc>
          <w:tcPr>
            <w:tcW w:w="1619" w:type="dxa"/>
          </w:tcPr>
          <w:p w14:paraId="70FF3DC0" w14:textId="62E99BB3" w:rsidR="00E66FF9" w:rsidRPr="007B0EC5"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7D5275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A5214DB" w14:textId="77777777" w:rsidR="00E66FF9" w:rsidRPr="009E36B3" w:rsidRDefault="00E66FF9" w:rsidP="00E66FF9">
            <w:pPr>
              <w:pStyle w:val="ListParagraph"/>
              <w:numPr>
                <w:ilvl w:val="0"/>
                <w:numId w:val="26"/>
              </w:numPr>
              <w:rPr>
                <w:b w:val="0"/>
                <w:bCs w:val="0"/>
              </w:rPr>
            </w:pPr>
          </w:p>
        </w:tc>
        <w:tc>
          <w:tcPr>
            <w:tcW w:w="6432" w:type="dxa"/>
          </w:tcPr>
          <w:p w14:paraId="578D5E14" w14:textId="0AFF970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Button “Play the game” initiates the memory game</w:t>
            </w:r>
          </w:p>
        </w:tc>
        <w:tc>
          <w:tcPr>
            <w:tcW w:w="1619" w:type="dxa"/>
          </w:tcPr>
          <w:p w14:paraId="655EFB22" w14:textId="61193CD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519DA2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C518704" w14:textId="77777777" w:rsidR="00E66FF9" w:rsidRPr="009E36B3" w:rsidRDefault="00E66FF9" w:rsidP="00E66FF9">
            <w:pPr>
              <w:pStyle w:val="ListParagraph"/>
              <w:numPr>
                <w:ilvl w:val="0"/>
                <w:numId w:val="26"/>
              </w:numPr>
              <w:rPr>
                <w:b w:val="0"/>
                <w:bCs w:val="0"/>
              </w:rPr>
            </w:pPr>
          </w:p>
        </w:tc>
        <w:tc>
          <w:tcPr>
            <w:tcW w:w="6432" w:type="dxa"/>
          </w:tcPr>
          <w:p w14:paraId="1752DBDF" w14:textId="09F6CE35"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gistration sends confirmation email</w:t>
            </w:r>
          </w:p>
        </w:tc>
        <w:tc>
          <w:tcPr>
            <w:tcW w:w="1619" w:type="dxa"/>
          </w:tcPr>
          <w:p w14:paraId="60C9B461" w14:textId="1F575636"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1B5A2B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570ACEC4" w14:textId="77777777" w:rsidR="00E66FF9" w:rsidRPr="009E36B3" w:rsidRDefault="00E66FF9" w:rsidP="00E66FF9">
            <w:pPr>
              <w:pStyle w:val="ListParagraph"/>
              <w:numPr>
                <w:ilvl w:val="0"/>
                <w:numId w:val="26"/>
              </w:numPr>
              <w:rPr>
                <w:b w:val="0"/>
                <w:bCs w:val="0"/>
              </w:rPr>
            </w:pPr>
          </w:p>
        </w:tc>
        <w:tc>
          <w:tcPr>
            <w:tcW w:w="6432" w:type="dxa"/>
          </w:tcPr>
          <w:p w14:paraId="3BD41AF6" w14:textId="3EB59465"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ressing on confirmation link navigates to “email confirmed” page. Field “EmailConfirmed” in the database changed to “true”</w:t>
            </w:r>
          </w:p>
        </w:tc>
        <w:tc>
          <w:tcPr>
            <w:tcW w:w="1619" w:type="dxa"/>
          </w:tcPr>
          <w:p w14:paraId="531B19B2" w14:textId="31E29AD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427209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324B6E2" w14:textId="77777777" w:rsidR="00E66FF9" w:rsidRPr="009E36B3" w:rsidRDefault="00E66FF9" w:rsidP="00E66FF9">
            <w:pPr>
              <w:pStyle w:val="ListParagraph"/>
              <w:numPr>
                <w:ilvl w:val="0"/>
                <w:numId w:val="26"/>
              </w:numPr>
              <w:rPr>
                <w:b w:val="0"/>
                <w:bCs w:val="0"/>
              </w:rPr>
            </w:pPr>
          </w:p>
        </w:tc>
        <w:tc>
          <w:tcPr>
            <w:tcW w:w="6432" w:type="dxa"/>
          </w:tcPr>
          <w:p w14:paraId="402F691F" w14:textId="54AB1A81"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ogin/Logout</w:t>
            </w:r>
          </w:p>
        </w:tc>
        <w:tc>
          <w:tcPr>
            <w:tcW w:w="1619" w:type="dxa"/>
          </w:tcPr>
          <w:p w14:paraId="75E097A9" w14:textId="2F5F208A" w:rsidR="00E66FF9" w:rsidRPr="007B0EC5"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2B516A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3F20DD8" w14:textId="77777777" w:rsidR="00E66FF9" w:rsidRPr="009E36B3" w:rsidRDefault="00E66FF9" w:rsidP="00E66FF9">
            <w:pPr>
              <w:pStyle w:val="ListParagraph"/>
              <w:numPr>
                <w:ilvl w:val="0"/>
                <w:numId w:val="26"/>
              </w:numPr>
              <w:rPr>
                <w:b w:val="0"/>
                <w:bCs w:val="0"/>
              </w:rPr>
            </w:pPr>
          </w:p>
        </w:tc>
        <w:tc>
          <w:tcPr>
            <w:tcW w:w="6432" w:type="dxa"/>
          </w:tcPr>
          <w:p w14:paraId="2C19ED70" w14:textId="7288C4C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cannot login before email confirmation</w:t>
            </w:r>
          </w:p>
        </w:tc>
        <w:tc>
          <w:tcPr>
            <w:tcW w:w="1619" w:type="dxa"/>
          </w:tcPr>
          <w:p w14:paraId="79B6BE72" w14:textId="7A216696"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5120D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85FD2BF" w14:textId="77777777" w:rsidR="00E66FF9" w:rsidRPr="009E36B3" w:rsidRDefault="00E66FF9" w:rsidP="00E66FF9">
            <w:pPr>
              <w:pStyle w:val="ListParagraph"/>
              <w:numPr>
                <w:ilvl w:val="0"/>
                <w:numId w:val="26"/>
              </w:numPr>
              <w:rPr>
                <w:b w:val="0"/>
                <w:bCs w:val="0"/>
              </w:rPr>
            </w:pPr>
          </w:p>
        </w:tc>
        <w:tc>
          <w:tcPr>
            <w:tcW w:w="6432" w:type="dxa"/>
          </w:tcPr>
          <w:p w14:paraId="283396AF" w14:textId="7809BB35"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rmation email contains appropriate message</w:t>
            </w:r>
          </w:p>
        </w:tc>
        <w:tc>
          <w:tcPr>
            <w:tcW w:w="1619" w:type="dxa"/>
          </w:tcPr>
          <w:p w14:paraId="5E287517" w14:textId="11C30AC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AB6AAE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DC777BF" w14:textId="77777777" w:rsidR="00E66FF9" w:rsidRPr="009E36B3" w:rsidRDefault="00E66FF9" w:rsidP="00E66FF9">
            <w:pPr>
              <w:pStyle w:val="ListParagraph"/>
              <w:numPr>
                <w:ilvl w:val="0"/>
                <w:numId w:val="26"/>
              </w:numPr>
              <w:rPr>
                <w:b w:val="0"/>
                <w:bCs w:val="0"/>
              </w:rPr>
            </w:pPr>
          </w:p>
        </w:tc>
        <w:tc>
          <w:tcPr>
            <w:tcW w:w="6432" w:type="dxa"/>
          </w:tcPr>
          <w:p w14:paraId="7327A06D" w14:textId="7F24B1D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Cannot access to List, Configuration and records pages without authentication</w:t>
            </w:r>
          </w:p>
        </w:tc>
        <w:tc>
          <w:tcPr>
            <w:tcW w:w="1619" w:type="dxa"/>
          </w:tcPr>
          <w:p w14:paraId="52427606" w14:textId="350CFDD3"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8971C92"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156C6F" w14:textId="77777777" w:rsidR="00E66FF9" w:rsidRPr="009E36B3" w:rsidRDefault="00E66FF9" w:rsidP="00E66FF9">
            <w:pPr>
              <w:pStyle w:val="ListParagraph"/>
              <w:numPr>
                <w:ilvl w:val="0"/>
                <w:numId w:val="26"/>
              </w:numPr>
              <w:rPr>
                <w:b w:val="0"/>
                <w:bCs w:val="0"/>
              </w:rPr>
            </w:pPr>
          </w:p>
        </w:tc>
        <w:tc>
          <w:tcPr>
            <w:tcW w:w="6432" w:type="dxa"/>
          </w:tcPr>
          <w:p w14:paraId="2CC7613F" w14:textId="2849B0E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Toolbar items Lists, configuration are hidden without authentication</w:t>
            </w:r>
          </w:p>
        </w:tc>
        <w:tc>
          <w:tcPr>
            <w:tcW w:w="1619" w:type="dxa"/>
          </w:tcPr>
          <w:p w14:paraId="77EA74FE" w14:textId="1644803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E99812C"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71B47CF" w14:textId="77777777" w:rsidR="00E66FF9" w:rsidRPr="009E36B3" w:rsidRDefault="00E66FF9" w:rsidP="00E66FF9">
            <w:pPr>
              <w:pStyle w:val="ListParagraph"/>
              <w:numPr>
                <w:ilvl w:val="0"/>
                <w:numId w:val="26"/>
              </w:numPr>
              <w:rPr>
                <w:b w:val="0"/>
                <w:bCs w:val="0"/>
              </w:rPr>
            </w:pPr>
          </w:p>
        </w:tc>
        <w:tc>
          <w:tcPr>
            <w:tcW w:w="6432" w:type="dxa"/>
          </w:tcPr>
          <w:p w14:paraId="5830073F" w14:textId="06EDAD3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uthentication with different users shows different data</w:t>
            </w:r>
          </w:p>
        </w:tc>
        <w:tc>
          <w:tcPr>
            <w:tcW w:w="1619" w:type="dxa"/>
          </w:tcPr>
          <w:p w14:paraId="4592DF9E" w14:textId="5381C55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061AE4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1CAE6D2" w14:textId="77777777" w:rsidR="00E66FF9" w:rsidRPr="009E36B3" w:rsidRDefault="00E66FF9" w:rsidP="00E66FF9">
            <w:pPr>
              <w:pStyle w:val="ListParagraph"/>
              <w:numPr>
                <w:ilvl w:val="0"/>
                <w:numId w:val="26"/>
              </w:numPr>
              <w:rPr>
                <w:b w:val="0"/>
                <w:bCs w:val="0"/>
              </w:rPr>
            </w:pPr>
          </w:p>
        </w:tc>
        <w:tc>
          <w:tcPr>
            <w:tcW w:w="6432" w:type="dxa"/>
          </w:tcPr>
          <w:p w14:paraId="51FD477B" w14:textId="1C9EC3D1"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uthentication with different users shows valid data (only the records that were added by this user)</w:t>
            </w:r>
          </w:p>
        </w:tc>
        <w:tc>
          <w:tcPr>
            <w:tcW w:w="1619" w:type="dxa"/>
          </w:tcPr>
          <w:p w14:paraId="7CAC12FF" w14:textId="098E9D8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84E8F5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6E8238C" w14:textId="77777777" w:rsidR="00E66FF9" w:rsidRPr="009E36B3" w:rsidRDefault="00E66FF9" w:rsidP="00E66FF9">
            <w:pPr>
              <w:pStyle w:val="ListParagraph"/>
              <w:numPr>
                <w:ilvl w:val="0"/>
                <w:numId w:val="26"/>
              </w:numPr>
              <w:rPr>
                <w:b w:val="0"/>
                <w:bCs w:val="0"/>
              </w:rPr>
            </w:pPr>
          </w:p>
        </w:tc>
        <w:tc>
          <w:tcPr>
            <w:tcW w:w="6432" w:type="dxa"/>
          </w:tcPr>
          <w:p w14:paraId="6E66E9EC" w14:textId="3005BB1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does not login directly after registration</w:t>
            </w:r>
          </w:p>
        </w:tc>
        <w:tc>
          <w:tcPr>
            <w:tcW w:w="1619" w:type="dxa"/>
          </w:tcPr>
          <w:p w14:paraId="7D28FBBD" w14:textId="5EC0C8CC"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A403B4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754A014" w14:textId="77777777" w:rsidR="00E66FF9" w:rsidRPr="009E36B3" w:rsidRDefault="00E66FF9" w:rsidP="00E66FF9">
            <w:pPr>
              <w:pStyle w:val="ListParagraph"/>
              <w:numPr>
                <w:ilvl w:val="0"/>
                <w:numId w:val="26"/>
              </w:numPr>
              <w:rPr>
                <w:b w:val="0"/>
                <w:bCs w:val="0"/>
              </w:rPr>
            </w:pPr>
          </w:p>
        </w:tc>
        <w:tc>
          <w:tcPr>
            <w:tcW w:w="6432" w:type="dxa"/>
          </w:tcPr>
          <w:p w14:paraId="68DE35C0" w14:textId="72A88DCB" w:rsidR="00E66FF9" w:rsidRPr="009E36B3" w:rsidRDefault="00E66FF9" w:rsidP="0057540A">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ser can CRUD record</w:t>
            </w:r>
          </w:p>
        </w:tc>
        <w:tc>
          <w:tcPr>
            <w:tcW w:w="1619" w:type="dxa"/>
          </w:tcPr>
          <w:p w14:paraId="2FC10096" w14:textId="4660F647"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BCFA58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5835384" w14:textId="77777777" w:rsidR="00E66FF9" w:rsidRPr="009E36B3" w:rsidRDefault="00E66FF9" w:rsidP="00E66FF9">
            <w:pPr>
              <w:pStyle w:val="ListParagraph"/>
              <w:numPr>
                <w:ilvl w:val="0"/>
                <w:numId w:val="26"/>
              </w:numPr>
              <w:rPr>
                <w:b w:val="0"/>
                <w:bCs w:val="0"/>
              </w:rPr>
            </w:pPr>
          </w:p>
        </w:tc>
        <w:tc>
          <w:tcPr>
            <w:tcW w:w="6432" w:type="dxa"/>
          </w:tcPr>
          <w:p w14:paraId="2D2FFDBF" w14:textId="148DF88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ogin shows User’s first name (not email or second name)</w:t>
            </w:r>
          </w:p>
        </w:tc>
        <w:tc>
          <w:tcPr>
            <w:tcW w:w="1619" w:type="dxa"/>
          </w:tcPr>
          <w:p w14:paraId="25265D22" w14:textId="7603ABBB"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7B6A0F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26EAF82" w14:textId="77777777" w:rsidR="00E66FF9" w:rsidRPr="009E36B3" w:rsidRDefault="00E66FF9" w:rsidP="00E66FF9">
            <w:pPr>
              <w:pStyle w:val="ListParagraph"/>
              <w:numPr>
                <w:ilvl w:val="0"/>
                <w:numId w:val="26"/>
              </w:numPr>
              <w:rPr>
                <w:b w:val="0"/>
                <w:bCs w:val="0"/>
              </w:rPr>
            </w:pPr>
          </w:p>
        </w:tc>
        <w:tc>
          <w:tcPr>
            <w:tcW w:w="6432" w:type="dxa"/>
          </w:tcPr>
          <w:p w14:paraId="780E5DD8" w14:textId="3A27C2F3"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Play game from button initiates the memory game</w:t>
            </w:r>
          </w:p>
        </w:tc>
        <w:tc>
          <w:tcPr>
            <w:tcW w:w="1619" w:type="dxa"/>
          </w:tcPr>
          <w:p w14:paraId="5A3328F2" w14:textId="082E1D38"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541F32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FE34FC1" w14:textId="77777777" w:rsidR="00E66FF9" w:rsidRPr="009E36B3" w:rsidRDefault="00E66FF9" w:rsidP="00E66FF9">
            <w:pPr>
              <w:pStyle w:val="ListParagraph"/>
              <w:numPr>
                <w:ilvl w:val="0"/>
                <w:numId w:val="26"/>
              </w:numPr>
              <w:rPr>
                <w:b w:val="0"/>
                <w:bCs w:val="0"/>
              </w:rPr>
            </w:pPr>
          </w:p>
        </w:tc>
        <w:tc>
          <w:tcPr>
            <w:tcW w:w="6432" w:type="dxa"/>
          </w:tcPr>
          <w:p w14:paraId="3449B710" w14:textId="0B4FCFCB"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lay the Memory Game link from “All Lists” page initiates the memory game</w:t>
            </w:r>
          </w:p>
        </w:tc>
        <w:tc>
          <w:tcPr>
            <w:tcW w:w="1619" w:type="dxa"/>
          </w:tcPr>
          <w:p w14:paraId="0B00B58F" w14:textId="31155FC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4ACACF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1778A3C" w14:textId="77777777" w:rsidR="00E66FF9" w:rsidRPr="009E36B3" w:rsidRDefault="00E66FF9" w:rsidP="00E66FF9">
            <w:pPr>
              <w:pStyle w:val="ListParagraph"/>
              <w:numPr>
                <w:ilvl w:val="0"/>
                <w:numId w:val="26"/>
              </w:numPr>
              <w:rPr>
                <w:b w:val="0"/>
                <w:bCs w:val="0"/>
              </w:rPr>
            </w:pPr>
          </w:p>
        </w:tc>
        <w:tc>
          <w:tcPr>
            <w:tcW w:w="6432" w:type="dxa"/>
          </w:tcPr>
          <w:p w14:paraId="3E19446E" w14:textId="1E774AA6" w:rsidR="00E66FF9" w:rsidRPr="009E36B3" w:rsidRDefault="00E66FF9" w:rsidP="00BC4A38">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Game initiates for proper list (for records that belong to selected List)  </w:t>
            </w:r>
          </w:p>
        </w:tc>
        <w:tc>
          <w:tcPr>
            <w:tcW w:w="1619" w:type="dxa"/>
          </w:tcPr>
          <w:p w14:paraId="6A630B12" w14:textId="78290F4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1CF4D71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FE39B0E" w14:textId="77777777" w:rsidR="00E66FF9" w:rsidRPr="009E36B3" w:rsidRDefault="00E66FF9" w:rsidP="00E66FF9">
            <w:pPr>
              <w:pStyle w:val="ListParagraph"/>
              <w:numPr>
                <w:ilvl w:val="0"/>
                <w:numId w:val="26"/>
              </w:numPr>
              <w:rPr>
                <w:b w:val="0"/>
                <w:bCs w:val="0"/>
              </w:rPr>
            </w:pPr>
          </w:p>
        </w:tc>
        <w:tc>
          <w:tcPr>
            <w:tcW w:w="6432" w:type="dxa"/>
          </w:tcPr>
          <w:p w14:paraId="1F739FF9" w14:textId="41FF0806"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the best result (record) score appears</w:t>
            </w:r>
          </w:p>
        </w:tc>
        <w:tc>
          <w:tcPr>
            <w:tcW w:w="1619" w:type="dxa"/>
          </w:tcPr>
          <w:p w14:paraId="31CCE834" w14:textId="32AC070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8E268A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49ACA" w14:textId="77777777" w:rsidR="00E66FF9" w:rsidRPr="009E36B3" w:rsidRDefault="00E66FF9" w:rsidP="00E66FF9">
            <w:pPr>
              <w:pStyle w:val="ListParagraph"/>
              <w:numPr>
                <w:ilvl w:val="0"/>
                <w:numId w:val="26"/>
              </w:numPr>
              <w:rPr>
                <w:b w:val="0"/>
                <w:bCs w:val="0"/>
              </w:rPr>
            </w:pPr>
          </w:p>
        </w:tc>
        <w:tc>
          <w:tcPr>
            <w:tcW w:w="6432" w:type="dxa"/>
          </w:tcPr>
          <w:p w14:paraId="77EBD8FA" w14:textId="09C04FD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Game Page current score label appears</w:t>
            </w:r>
          </w:p>
        </w:tc>
        <w:tc>
          <w:tcPr>
            <w:tcW w:w="1619" w:type="dxa"/>
          </w:tcPr>
          <w:p w14:paraId="2DEFF04C" w14:textId="408DDDD5"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ED029DF"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7F5CD7" w14:textId="77777777" w:rsidR="00E66FF9" w:rsidRPr="009E36B3" w:rsidRDefault="00E66FF9" w:rsidP="00E66FF9">
            <w:pPr>
              <w:pStyle w:val="ListParagraph"/>
              <w:numPr>
                <w:ilvl w:val="0"/>
                <w:numId w:val="26"/>
              </w:numPr>
              <w:rPr>
                <w:b w:val="0"/>
                <w:bCs w:val="0"/>
              </w:rPr>
            </w:pPr>
          </w:p>
        </w:tc>
        <w:tc>
          <w:tcPr>
            <w:tcW w:w="6432" w:type="dxa"/>
          </w:tcPr>
          <w:p w14:paraId="50D5AEBA" w14:textId="5E73187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appears label with counter of how many records left to win</w:t>
            </w:r>
          </w:p>
        </w:tc>
        <w:tc>
          <w:tcPr>
            <w:tcW w:w="1619" w:type="dxa"/>
          </w:tcPr>
          <w:p w14:paraId="309CEA2A" w14:textId="62A96AE1"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E6C1E98"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67D62" w14:textId="77777777" w:rsidR="00E66FF9" w:rsidRPr="009E36B3" w:rsidRDefault="00E66FF9" w:rsidP="00E66FF9">
            <w:pPr>
              <w:pStyle w:val="ListParagraph"/>
              <w:numPr>
                <w:ilvl w:val="0"/>
                <w:numId w:val="26"/>
              </w:numPr>
              <w:rPr>
                <w:b w:val="0"/>
                <w:bCs w:val="0"/>
              </w:rPr>
            </w:pPr>
          </w:p>
        </w:tc>
        <w:tc>
          <w:tcPr>
            <w:tcW w:w="6432" w:type="dxa"/>
          </w:tcPr>
          <w:p w14:paraId="62E316F8" w14:textId="31194706"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guration page shows the best result score for current user</w:t>
            </w:r>
          </w:p>
        </w:tc>
        <w:tc>
          <w:tcPr>
            <w:tcW w:w="1619" w:type="dxa"/>
          </w:tcPr>
          <w:p w14:paraId="3CF50275" w14:textId="7011B9AF"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3E7EF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CBF58D8" w14:textId="77777777" w:rsidR="00E66FF9" w:rsidRPr="009E36B3" w:rsidRDefault="00E66FF9" w:rsidP="00E66FF9">
            <w:pPr>
              <w:pStyle w:val="ListParagraph"/>
              <w:numPr>
                <w:ilvl w:val="0"/>
                <w:numId w:val="26"/>
              </w:numPr>
              <w:rPr>
                <w:b w:val="0"/>
                <w:bCs w:val="0"/>
              </w:rPr>
            </w:pPr>
          </w:p>
        </w:tc>
        <w:tc>
          <w:tcPr>
            <w:tcW w:w="6432" w:type="dxa"/>
          </w:tcPr>
          <w:p w14:paraId="34DE69C3" w14:textId="26C4F38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Game Direction is saved in configuration page (when you save and come back to the page you can see your change is applied)</w:t>
            </w:r>
          </w:p>
        </w:tc>
        <w:tc>
          <w:tcPr>
            <w:tcW w:w="1619" w:type="dxa"/>
          </w:tcPr>
          <w:p w14:paraId="538C2EB0" w14:textId="3BC2735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18FD17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63CACA" w14:textId="77777777" w:rsidR="00E66FF9" w:rsidRPr="009E36B3" w:rsidRDefault="00E66FF9" w:rsidP="00E66FF9">
            <w:pPr>
              <w:pStyle w:val="ListParagraph"/>
              <w:numPr>
                <w:ilvl w:val="0"/>
                <w:numId w:val="26"/>
              </w:numPr>
              <w:rPr>
                <w:b w:val="0"/>
                <w:bCs w:val="0"/>
              </w:rPr>
            </w:pPr>
          </w:p>
        </w:tc>
        <w:tc>
          <w:tcPr>
            <w:tcW w:w="6432" w:type="dxa"/>
          </w:tcPr>
          <w:p w14:paraId="33D8179D" w14:textId="03C05404"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ave configuration redirects to All Lists page</w:t>
            </w:r>
          </w:p>
        </w:tc>
        <w:tc>
          <w:tcPr>
            <w:tcW w:w="1619" w:type="dxa"/>
          </w:tcPr>
          <w:p w14:paraId="040EA9AC" w14:textId="59A4DF93"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4661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E7762B5" w14:textId="77777777" w:rsidR="00E66FF9" w:rsidRPr="009E36B3" w:rsidRDefault="00E66FF9" w:rsidP="00E66FF9">
            <w:pPr>
              <w:pStyle w:val="ListParagraph"/>
              <w:numPr>
                <w:ilvl w:val="0"/>
                <w:numId w:val="26"/>
              </w:numPr>
              <w:rPr>
                <w:b w:val="0"/>
                <w:bCs w:val="0"/>
              </w:rPr>
            </w:pPr>
          </w:p>
        </w:tc>
        <w:tc>
          <w:tcPr>
            <w:tcW w:w="6432" w:type="dxa"/>
          </w:tcPr>
          <w:p w14:paraId="4563EC51" w14:textId="036756BE"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r Game Direction is “From Foreign Language”, you see the word to guess in foreign language and 3 buttons with translation to your Native language</w:t>
            </w:r>
          </w:p>
        </w:tc>
        <w:tc>
          <w:tcPr>
            <w:tcW w:w="1619" w:type="dxa"/>
          </w:tcPr>
          <w:p w14:paraId="256DC5B4" w14:textId="377E3C1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B41725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41CA6BF" w14:textId="77777777" w:rsidR="00E66FF9" w:rsidRPr="009E36B3" w:rsidRDefault="00E66FF9" w:rsidP="00E66FF9">
            <w:pPr>
              <w:pStyle w:val="ListParagraph"/>
              <w:numPr>
                <w:ilvl w:val="0"/>
                <w:numId w:val="26"/>
              </w:numPr>
              <w:rPr>
                <w:b w:val="0"/>
                <w:bCs w:val="0"/>
              </w:rPr>
            </w:pPr>
          </w:p>
        </w:tc>
        <w:tc>
          <w:tcPr>
            <w:tcW w:w="6432" w:type="dxa"/>
          </w:tcPr>
          <w:p w14:paraId="4A26E11D" w14:textId="35128F9F" w:rsidR="00E66FF9" w:rsidRPr="009E36B3" w:rsidRDefault="00E66FF9" w:rsidP="00A05753">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r Game Direction is “From Native Language”, you see the translation to Native language and 3 buttons with translation in foreign language</w:t>
            </w:r>
          </w:p>
        </w:tc>
        <w:tc>
          <w:tcPr>
            <w:tcW w:w="1619" w:type="dxa"/>
          </w:tcPr>
          <w:p w14:paraId="5096FBA9" w14:textId="1439110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0E7549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A5442D2" w14:textId="77777777" w:rsidR="00E66FF9" w:rsidRPr="009E36B3" w:rsidRDefault="00E66FF9" w:rsidP="00E66FF9">
            <w:pPr>
              <w:pStyle w:val="ListParagraph"/>
              <w:numPr>
                <w:ilvl w:val="0"/>
                <w:numId w:val="26"/>
              </w:numPr>
              <w:rPr>
                <w:b w:val="0"/>
                <w:bCs w:val="0"/>
              </w:rPr>
            </w:pPr>
          </w:p>
        </w:tc>
        <w:tc>
          <w:tcPr>
            <w:tcW w:w="6432" w:type="dxa"/>
          </w:tcPr>
          <w:p w14:paraId="28CC3552" w14:textId="7A35BB0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initiate the Game for list with less than 5 records – you see message that game is impossible</w:t>
            </w:r>
          </w:p>
        </w:tc>
        <w:tc>
          <w:tcPr>
            <w:tcW w:w="1619" w:type="dxa"/>
          </w:tcPr>
          <w:p w14:paraId="3D2649BB" w14:textId="2873D67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03B4323"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0193EA2" w14:textId="77777777" w:rsidR="00E66FF9" w:rsidRPr="009E36B3" w:rsidRDefault="00E66FF9" w:rsidP="00E66FF9">
            <w:pPr>
              <w:pStyle w:val="ListParagraph"/>
              <w:numPr>
                <w:ilvl w:val="0"/>
                <w:numId w:val="26"/>
              </w:numPr>
              <w:rPr>
                <w:b w:val="0"/>
                <w:bCs w:val="0"/>
              </w:rPr>
            </w:pPr>
          </w:p>
        </w:tc>
        <w:tc>
          <w:tcPr>
            <w:tcW w:w="6432" w:type="dxa"/>
          </w:tcPr>
          <w:p w14:paraId="45A4ED89" w14:textId="0D945F50"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 select correct option – you see “Correct!” green label</w:t>
            </w:r>
          </w:p>
        </w:tc>
        <w:tc>
          <w:tcPr>
            <w:tcW w:w="1619" w:type="dxa"/>
          </w:tcPr>
          <w:p w14:paraId="633981F3" w14:textId="39860A00"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6448D5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B561E0A" w14:textId="77777777" w:rsidR="00E66FF9" w:rsidRPr="009E36B3" w:rsidRDefault="00E66FF9" w:rsidP="00E66FF9">
            <w:pPr>
              <w:pStyle w:val="ListParagraph"/>
              <w:numPr>
                <w:ilvl w:val="0"/>
                <w:numId w:val="26"/>
              </w:numPr>
              <w:rPr>
                <w:b w:val="0"/>
                <w:bCs w:val="0"/>
              </w:rPr>
            </w:pPr>
          </w:p>
        </w:tc>
        <w:tc>
          <w:tcPr>
            <w:tcW w:w="6432" w:type="dxa"/>
          </w:tcPr>
          <w:p w14:paraId="6C8B52DB" w14:textId="338473AA" w:rsidR="00E66FF9" w:rsidRPr="009E36B3" w:rsidRDefault="00E66FF9" w:rsidP="00B43B83">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select incorrect option – you see “Wrong!” red label</w:t>
            </w:r>
          </w:p>
        </w:tc>
        <w:tc>
          <w:tcPr>
            <w:tcW w:w="1619" w:type="dxa"/>
          </w:tcPr>
          <w:p w14:paraId="37F67DCA" w14:textId="49EDCDC0"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38AFF16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E06AF9" w14:textId="77777777" w:rsidR="00E66FF9" w:rsidRPr="009E36B3" w:rsidRDefault="00E66FF9" w:rsidP="00E66FF9">
            <w:pPr>
              <w:pStyle w:val="ListParagraph"/>
              <w:numPr>
                <w:ilvl w:val="0"/>
                <w:numId w:val="26"/>
              </w:numPr>
              <w:rPr>
                <w:b w:val="0"/>
                <w:bCs w:val="0"/>
              </w:rPr>
            </w:pPr>
          </w:p>
        </w:tc>
        <w:tc>
          <w:tcPr>
            <w:tcW w:w="6432" w:type="dxa"/>
          </w:tcPr>
          <w:p w14:paraId="476C701E" w14:textId="31CB6B4E"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Right/wrong selection – label disappears gradually after 3 seconds</w:t>
            </w:r>
          </w:p>
        </w:tc>
        <w:tc>
          <w:tcPr>
            <w:tcW w:w="1619" w:type="dxa"/>
          </w:tcPr>
          <w:p w14:paraId="26161853" w14:textId="2549AC8E" w:rsidR="00E66FF9" w:rsidRPr="007B0EC5"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6A478C0"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EDA4796" w14:textId="77777777" w:rsidR="00E66FF9" w:rsidRPr="009E36B3" w:rsidRDefault="00E66FF9" w:rsidP="00E66FF9">
            <w:pPr>
              <w:pStyle w:val="ListParagraph"/>
              <w:numPr>
                <w:ilvl w:val="0"/>
                <w:numId w:val="26"/>
              </w:numPr>
              <w:rPr>
                <w:b w:val="0"/>
                <w:bCs w:val="0"/>
              </w:rPr>
            </w:pPr>
          </w:p>
        </w:tc>
        <w:tc>
          <w:tcPr>
            <w:tcW w:w="6432" w:type="dxa"/>
          </w:tcPr>
          <w:p w14:paraId="50CDFB87" w14:textId="3374B1E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Right/wrong selection – label blinks for 3 seconds</w:t>
            </w:r>
          </w:p>
        </w:tc>
        <w:tc>
          <w:tcPr>
            <w:tcW w:w="1619" w:type="dxa"/>
          </w:tcPr>
          <w:p w14:paraId="09373978" w14:textId="3E0C62C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66ADB7EA"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80F784C" w14:textId="77777777" w:rsidR="00E66FF9" w:rsidRPr="009E36B3" w:rsidRDefault="00E66FF9" w:rsidP="00E66FF9">
            <w:pPr>
              <w:pStyle w:val="ListParagraph"/>
              <w:numPr>
                <w:ilvl w:val="0"/>
                <w:numId w:val="26"/>
              </w:numPr>
              <w:rPr>
                <w:b w:val="0"/>
                <w:bCs w:val="0"/>
              </w:rPr>
            </w:pPr>
          </w:p>
        </w:tc>
        <w:tc>
          <w:tcPr>
            <w:tcW w:w="6432" w:type="dxa"/>
          </w:tcPr>
          <w:p w14:paraId="0EB93485" w14:textId="36F8F6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Valid selection changes its colour to green</w:t>
            </w:r>
          </w:p>
        </w:tc>
        <w:tc>
          <w:tcPr>
            <w:tcW w:w="1619" w:type="dxa"/>
          </w:tcPr>
          <w:p w14:paraId="722092D4" w14:textId="158D8612"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AE898A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C84E159" w14:textId="77777777" w:rsidR="00E66FF9" w:rsidRPr="009E36B3" w:rsidRDefault="00E66FF9" w:rsidP="00E66FF9">
            <w:pPr>
              <w:pStyle w:val="ListParagraph"/>
              <w:numPr>
                <w:ilvl w:val="0"/>
                <w:numId w:val="26"/>
              </w:numPr>
              <w:rPr>
                <w:b w:val="0"/>
                <w:bCs w:val="0"/>
              </w:rPr>
            </w:pPr>
          </w:p>
        </w:tc>
        <w:tc>
          <w:tcPr>
            <w:tcW w:w="6432" w:type="dxa"/>
          </w:tcPr>
          <w:p w14:paraId="3175713D" w14:textId="5486A56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valid selection changes its colour to red</w:t>
            </w:r>
          </w:p>
        </w:tc>
        <w:tc>
          <w:tcPr>
            <w:tcW w:w="1619" w:type="dxa"/>
          </w:tcPr>
          <w:p w14:paraId="0185F3DA" w14:textId="2458F4E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6E9DF1D"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456CDF" w14:textId="77777777" w:rsidR="00E66FF9" w:rsidRPr="009E36B3" w:rsidRDefault="00E66FF9" w:rsidP="00E66FF9">
            <w:pPr>
              <w:pStyle w:val="ListParagraph"/>
              <w:numPr>
                <w:ilvl w:val="0"/>
                <w:numId w:val="26"/>
              </w:numPr>
              <w:rPr>
                <w:b w:val="0"/>
                <w:bCs w:val="0"/>
              </w:rPr>
            </w:pPr>
          </w:p>
        </w:tc>
        <w:tc>
          <w:tcPr>
            <w:tcW w:w="6432" w:type="dxa"/>
          </w:tcPr>
          <w:p w14:paraId="143F3650" w14:textId="20C5E741"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valid selection shows valid word/translation by making the button green</w:t>
            </w:r>
          </w:p>
        </w:tc>
        <w:tc>
          <w:tcPr>
            <w:tcW w:w="1619" w:type="dxa"/>
          </w:tcPr>
          <w:p w14:paraId="58134924" w14:textId="414E5A17" w:rsidR="00E66FF9" w:rsidRPr="00CB3C3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6381D53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20C7D71" w14:textId="77777777" w:rsidR="00E66FF9" w:rsidRPr="009E36B3" w:rsidRDefault="00E66FF9" w:rsidP="00E66FF9">
            <w:pPr>
              <w:pStyle w:val="ListParagraph"/>
              <w:numPr>
                <w:ilvl w:val="0"/>
                <w:numId w:val="26"/>
              </w:numPr>
              <w:rPr>
                <w:b w:val="0"/>
                <w:bCs w:val="0"/>
              </w:rPr>
            </w:pPr>
          </w:p>
        </w:tc>
        <w:tc>
          <w:tcPr>
            <w:tcW w:w="6432" w:type="dxa"/>
          </w:tcPr>
          <w:p w14:paraId="72005D10" w14:textId="796E930E" w:rsidR="00E66FF9" w:rsidRPr="009E36B3" w:rsidRDefault="00E66FF9" w:rsidP="002B328B">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ll 3 buttons are disabled during the animation – impossible to make any selection</w:t>
            </w:r>
          </w:p>
        </w:tc>
        <w:tc>
          <w:tcPr>
            <w:tcW w:w="1619" w:type="dxa"/>
          </w:tcPr>
          <w:p w14:paraId="12FF3430" w14:textId="69E99B9C" w:rsidR="00E66FF9" w:rsidRPr="002B328B"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EC590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7211101" w14:textId="77777777" w:rsidR="00E66FF9" w:rsidRPr="009E36B3" w:rsidRDefault="00E66FF9" w:rsidP="00E66FF9">
            <w:pPr>
              <w:pStyle w:val="ListParagraph"/>
              <w:numPr>
                <w:ilvl w:val="0"/>
                <w:numId w:val="26"/>
              </w:numPr>
              <w:rPr>
                <w:b w:val="0"/>
                <w:bCs w:val="0"/>
              </w:rPr>
            </w:pPr>
          </w:p>
        </w:tc>
        <w:tc>
          <w:tcPr>
            <w:tcW w:w="6432" w:type="dxa"/>
          </w:tcPr>
          <w:p w14:paraId="18345FAA" w14:textId="54352D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Score increases with valid selection </w:t>
            </w:r>
          </w:p>
        </w:tc>
        <w:tc>
          <w:tcPr>
            <w:tcW w:w="1619" w:type="dxa"/>
          </w:tcPr>
          <w:p w14:paraId="2C46AF73" w14:textId="7CEA6CB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6D97E5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9D3294C" w14:textId="77777777" w:rsidR="00E66FF9" w:rsidRPr="009E36B3" w:rsidRDefault="00E66FF9" w:rsidP="00E66FF9">
            <w:pPr>
              <w:pStyle w:val="ListParagraph"/>
              <w:numPr>
                <w:ilvl w:val="0"/>
                <w:numId w:val="26"/>
              </w:numPr>
              <w:rPr>
                <w:b w:val="0"/>
                <w:bCs w:val="0"/>
              </w:rPr>
            </w:pPr>
          </w:p>
        </w:tc>
        <w:tc>
          <w:tcPr>
            <w:tcW w:w="6432" w:type="dxa"/>
          </w:tcPr>
          <w:p w14:paraId="6C51E021" w14:textId="6A960F3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cords left decreases with valid selection</w:t>
            </w:r>
          </w:p>
        </w:tc>
        <w:tc>
          <w:tcPr>
            <w:tcW w:w="1619" w:type="dxa"/>
          </w:tcPr>
          <w:p w14:paraId="1C1042A5" w14:textId="0F7DBBC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3A0B6B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90B6C82" w14:textId="77777777" w:rsidR="00E66FF9" w:rsidRPr="009E36B3" w:rsidRDefault="00E66FF9" w:rsidP="00E66FF9">
            <w:pPr>
              <w:pStyle w:val="ListParagraph"/>
              <w:numPr>
                <w:ilvl w:val="0"/>
                <w:numId w:val="26"/>
              </w:numPr>
              <w:rPr>
                <w:b w:val="0"/>
                <w:bCs w:val="0"/>
              </w:rPr>
            </w:pPr>
          </w:p>
        </w:tc>
        <w:tc>
          <w:tcPr>
            <w:tcW w:w="6432" w:type="dxa"/>
          </w:tcPr>
          <w:p w14:paraId="50D0DDF8" w14:textId="54E3FA70"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core and records left labels do not change with invalid selection</w:t>
            </w:r>
          </w:p>
        </w:tc>
        <w:tc>
          <w:tcPr>
            <w:tcW w:w="1619" w:type="dxa"/>
          </w:tcPr>
          <w:p w14:paraId="77E0516D" w14:textId="37C3F050"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408B7C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1257392" w14:textId="77777777" w:rsidR="00E66FF9" w:rsidRPr="009E36B3" w:rsidRDefault="00E66FF9" w:rsidP="00E66FF9">
            <w:pPr>
              <w:pStyle w:val="ListParagraph"/>
              <w:numPr>
                <w:ilvl w:val="0"/>
                <w:numId w:val="26"/>
              </w:numPr>
              <w:rPr>
                <w:b w:val="0"/>
                <w:bCs w:val="0"/>
              </w:rPr>
            </w:pPr>
          </w:p>
        </w:tc>
        <w:tc>
          <w:tcPr>
            <w:tcW w:w="6432" w:type="dxa"/>
          </w:tcPr>
          <w:p w14:paraId="6F2881C7" w14:textId="564E9E8D"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valid/invalid selection – new random options are shown</w:t>
            </w:r>
          </w:p>
        </w:tc>
        <w:tc>
          <w:tcPr>
            <w:tcW w:w="1619" w:type="dxa"/>
          </w:tcPr>
          <w:p w14:paraId="0007A682" w14:textId="77777777" w:rsidR="00E66FF9" w:rsidRPr="006629D0" w:rsidRDefault="00E66FF9" w:rsidP="00E434BD">
            <w:pPr>
              <w:cnfStyle w:val="000000100000" w:firstRow="0" w:lastRow="0" w:firstColumn="0" w:lastColumn="0" w:oddVBand="0" w:evenVBand="0" w:oddHBand="1" w:evenHBand="0" w:firstRowFirstColumn="0" w:firstRowLastColumn="0" w:lastRowFirstColumn="0" w:lastRowLastColumn="0"/>
              <w:rPr>
                <w:lang w:val="en-NZ"/>
              </w:rPr>
            </w:pPr>
          </w:p>
        </w:tc>
      </w:tr>
      <w:tr w:rsidR="00E66FF9" w:rsidRPr="007B0EC5" w14:paraId="39B852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5B6BD6F" w14:textId="77777777" w:rsidR="00E66FF9" w:rsidRPr="009E36B3" w:rsidRDefault="00E66FF9" w:rsidP="00E66FF9">
            <w:pPr>
              <w:pStyle w:val="ListParagraph"/>
              <w:numPr>
                <w:ilvl w:val="0"/>
                <w:numId w:val="26"/>
              </w:numPr>
              <w:rPr>
                <w:b w:val="0"/>
                <w:bCs w:val="0"/>
                <w:lang w:val="en-NZ"/>
              </w:rPr>
            </w:pPr>
          </w:p>
        </w:tc>
        <w:tc>
          <w:tcPr>
            <w:tcW w:w="6432" w:type="dxa"/>
          </w:tcPr>
          <w:p w14:paraId="6D51B78D" w14:textId="34CF74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words/translation in 3 buttons are different</w:t>
            </w:r>
          </w:p>
        </w:tc>
        <w:tc>
          <w:tcPr>
            <w:tcW w:w="1619" w:type="dxa"/>
          </w:tcPr>
          <w:p w14:paraId="72FB9CB9" w14:textId="2A59C265" w:rsidR="00E66FF9" w:rsidRPr="006629D0"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E4728F6"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915C8E7" w14:textId="77777777" w:rsidR="00E66FF9" w:rsidRPr="009E36B3" w:rsidRDefault="00E66FF9" w:rsidP="00E66FF9">
            <w:pPr>
              <w:pStyle w:val="ListParagraph"/>
              <w:numPr>
                <w:ilvl w:val="0"/>
                <w:numId w:val="26"/>
              </w:numPr>
              <w:rPr>
                <w:b w:val="0"/>
                <w:bCs w:val="0"/>
              </w:rPr>
            </w:pPr>
          </w:p>
        </w:tc>
        <w:tc>
          <w:tcPr>
            <w:tcW w:w="6432" w:type="dxa"/>
          </w:tcPr>
          <w:p w14:paraId="48CC9E1B" w14:textId="1E8E0300"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Only one option is valid</w:t>
            </w:r>
          </w:p>
        </w:tc>
        <w:tc>
          <w:tcPr>
            <w:tcW w:w="1619" w:type="dxa"/>
          </w:tcPr>
          <w:p w14:paraId="6CDA504A" w14:textId="62A7CED5" w:rsidR="00E66FF9" w:rsidRPr="00AF0C9A"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A2B24E5"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5ABE8F6" w14:textId="77777777" w:rsidR="00E66FF9" w:rsidRPr="009E36B3" w:rsidRDefault="00E66FF9" w:rsidP="00E66FF9">
            <w:pPr>
              <w:pStyle w:val="ListParagraph"/>
              <w:numPr>
                <w:ilvl w:val="0"/>
                <w:numId w:val="26"/>
              </w:numPr>
              <w:rPr>
                <w:b w:val="0"/>
                <w:bCs w:val="0"/>
              </w:rPr>
            </w:pPr>
          </w:p>
        </w:tc>
        <w:tc>
          <w:tcPr>
            <w:tcW w:w="6432" w:type="dxa"/>
          </w:tcPr>
          <w:p w14:paraId="1AD81FFE" w14:textId="63C91EB5"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lection of valid record always indicates as correct</w:t>
            </w:r>
          </w:p>
        </w:tc>
        <w:tc>
          <w:tcPr>
            <w:tcW w:w="1619" w:type="dxa"/>
          </w:tcPr>
          <w:p w14:paraId="70500DB7" w14:textId="5B44DACE" w:rsidR="00E66FF9" w:rsidRPr="00891F39"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E286DD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A4078E" w14:textId="77777777" w:rsidR="00E66FF9" w:rsidRPr="009E36B3" w:rsidRDefault="00E66FF9" w:rsidP="00E66FF9">
            <w:pPr>
              <w:pStyle w:val="ListParagraph"/>
              <w:numPr>
                <w:ilvl w:val="0"/>
                <w:numId w:val="26"/>
              </w:numPr>
              <w:rPr>
                <w:b w:val="0"/>
                <w:bCs w:val="0"/>
              </w:rPr>
            </w:pPr>
          </w:p>
        </w:tc>
        <w:tc>
          <w:tcPr>
            <w:tcW w:w="6432" w:type="dxa"/>
          </w:tcPr>
          <w:p w14:paraId="2C4D6F30" w14:textId="1F14EBBA"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Selection as invalid option always indicates as wrong</w:t>
            </w:r>
          </w:p>
        </w:tc>
        <w:tc>
          <w:tcPr>
            <w:tcW w:w="1619" w:type="dxa"/>
          </w:tcPr>
          <w:p w14:paraId="31AF53A3" w14:textId="0A920364" w:rsidR="00E66FF9" w:rsidRPr="007101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50974B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4252AEB" w14:textId="77777777" w:rsidR="00E66FF9" w:rsidRPr="009E36B3" w:rsidRDefault="00E66FF9" w:rsidP="00E66FF9">
            <w:pPr>
              <w:pStyle w:val="ListParagraph"/>
              <w:numPr>
                <w:ilvl w:val="0"/>
                <w:numId w:val="26"/>
              </w:numPr>
              <w:rPr>
                <w:b w:val="0"/>
                <w:bCs w:val="0"/>
              </w:rPr>
            </w:pPr>
          </w:p>
        </w:tc>
        <w:tc>
          <w:tcPr>
            <w:tcW w:w="6432" w:type="dxa"/>
          </w:tcPr>
          <w:p w14:paraId="778F391D" w14:textId="2FC282E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ife label decreases its value with invalid selection</w:t>
            </w:r>
          </w:p>
        </w:tc>
        <w:tc>
          <w:tcPr>
            <w:tcW w:w="1619" w:type="dxa"/>
          </w:tcPr>
          <w:p w14:paraId="4C8F0040" w14:textId="2A9D5368"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7FA72D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41A6D94" w14:textId="77777777" w:rsidR="00E66FF9" w:rsidRPr="009E36B3" w:rsidRDefault="00E66FF9" w:rsidP="00E66FF9">
            <w:pPr>
              <w:pStyle w:val="ListParagraph"/>
              <w:numPr>
                <w:ilvl w:val="0"/>
                <w:numId w:val="26"/>
              </w:numPr>
              <w:rPr>
                <w:b w:val="0"/>
                <w:bCs w:val="0"/>
              </w:rPr>
            </w:pPr>
          </w:p>
        </w:tc>
        <w:tc>
          <w:tcPr>
            <w:tcW w:w="6432" w:type="dxa"/>
          </w:tcPr>
          <w:p w14:paraId="76CE4AD1" w14:textId="30EC4B88"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ast life remains with red colour and bold font</w:t>
            </w:r>
          </w:p>
        </w:tc>
        <w:tc>
          <w:tcPr>
            <w:tcW w:w="1619" w:type="dxa"/>
          </w:tcPr>
          <w:p w14:paraId="63192DAF" w14:textId="49CE2E59"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1C51B1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6423E5" w14:textId="77777777" w:rsidR="00E66FF9" w:rsidRPr="009E36B3" w:rsidRDefault="00E66FF9" w:rsidP="00E66FF9">
            <w:pPr>
              <w:pStyle w:val="ListParagraph"/>
              <w:numPr>
                <w:ilvl w:val="0"/>
                <w:numId w:val="26"/>
              </w:numPr>
              <w:rPr>
                <w:b w:val="0"/>
                <w:bCs w:val="0"/>
              </w:rPr>
            </w:pPr>
          </w:p>
        </w:tc>
        <w:tc>
          <w:tcPr>
            <w:tcW w:w="6432" w:type="dxa"/>
          </w:tcPr>
          <w:p w14:paraId="3E15250F" w14:textId="34EACA6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fter 3 invalid selection- the game is over and user sees the appropriate notification</w:t>
            </w:r>
          </w:p>
        </w:tc>
        <w:tc>
          <w:tcPr>
            <w:tcW w:w="1619" w:type="dxa"/>
          </w:tcPr>
          <w:p w14:paraId="4C3B80B2" w14:textId="78B1B56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F684BE1"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E99B1A9" w14:textId="77777777" w:rsidR="00E66FF9" w:rsidRPr="009E36B3" w:rsidRDefault="00E66FF9" w:rsidP="00E66FF9">
            <w:pPr>
              <w:pStyle w:val="ListParagraph"/>
              <w:numPr>
                <w:ilvl w:val="0"/>
                <w:numId w:val="26"/>
              </w:numPr>
              <w:rPr>
                <w:b w:val="0"/>
                <w:bCs w:val="0"/>
              </w:rPr>
            </w:pPr>
          </w:p>
        </w:tc>
        <w:tc>
          <w:tcPr>
            <w:tcW w:w="6432" w:type="dxa"/>
          </w:tcPr>
          <w:p w14:paraId="21ADD0F9" w14:textId="52C1C46F"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user selects all valid options in the list – the game is over with notification “you won + user name” with redirection to Won page</w:t>
            </w:r>
          </w:p>
        </w:tc>
        <w:tc>
          <w:tcPr>
            <w:tcW w:w="1619" w:type="dxa"/>
          </w:tcPr>
          <w:p w14:paraId="2436A518" w14:textId="4B1D891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1A8E55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26525D1" w14:textId="77777777" w:rsidR="00E66FF9" w:rsidRPr="009E36B3" w:rsidRDefault="00E66FF9" w:rsidP="00E66FF9">
            <w:pPr>
              <w:pStyle w:val="ListParagraph"/>
              <w:numPr>
                <w:ilvl w:val="0"/>
                <w:numId w:val="26"/>
              </w:numPr>
              <w:rPr>
                <w:b w:val="0"/>
                <w:bCs w:val="0"/>
              </w:rPr>
            </w:pPr>
          </w:p>
        </w:tc>
        <w:tc>
          <w:tcPr>
            <w:tcW w:w="6432" w:type="dxa"/>
          </w:tcPr>
          <w:p w14:paraId="3F33DF7D" w14:textId="19418A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If user overcame his record – he sees “congratulation” message and record is update in configuration table </w:t>
            </w:r>
          </w:p>
        </w:tc>
        <w:tc>
          <w:tcPr>
            <w:tcW w:w="1619" w:type="dxa"/>
          </w:tcPr>
          <w:p w14:paraId="441195B4" w14:textId="43B2640C"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AEEB06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D0BAE27" w14:textId="77777777" w:rsidR="00E66FF9" w:rsidRPr="009E36B3" w:rsidRDefault="00E66FF9" w:rsidP="00E66FF9">
            <w:pPr>
              <w:pStyle w:val="ListParagraph"/>
              <w:numPr>
                <w:ilvl w:val="0"/>
                <w:numId w:val="26"/>
              </w:numPr>
              <w:rPr>
                <w:b w:val="0"/>
                <w:bCs w:val="0"/>
              </w:rPr>
            </w:pPr>
          </w:p>
        </w:tc>
        <w:tc>
          <w:tcPr>
            <w:tcW w:w="6432" w:type="dxa"/>
          </w:tcPr>
          <w:p w14:paraId="0F005B42" w14:textId="7D688037"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ext game new record is seen in appropriate label</w:t>
            </w:r>
          </w:p>
        </w:tc>
        <w:tc>
          <w:tcPr>
            <w:tcW w:w="1619" w:type="dxa"/>
          </w:tcPr>
          <w:p w14:paraId="1BB99DFD" w14:textId="44D3E361" w:rsidR="00E66FF9" w:rsidRPr="007B0EC5"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623AF4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1C867A" w14:textId="77777777" w:rsidR="00E66FF9" w:rsidRPr="009E36B3" w:rsidRDefault="00E66FF9" w:rsidP="00E66FF9">
            <w:pPr>
              <w:pStyle w:val="ListParagraph"/>
              <w:numPr>
                <w:ilvl w:val="0"/>
                <w:numId w:val="26"/>
              </w:numPr>
              <w:rPr>
                <w:b w:val="0"/>
                <w:bCs w:val="0"/>
              </w:rPr>
            </w:pPr>
          </w:p>
        </w:tc>
        <w:tc>
          <w:tcPr>
            <w:tcW w:w="6432" w:type="dxa"/>
          </w:tcPr>
          <w:p w14:paraId="0D22281A" w14:textId="3424D56D" w:rsidR="00E66FF9" w:rsidRPr="009E36B3"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the game page shows id to valid list:</w:t>
            </w:r>
            <w:r w:rsidRPr="009E36B3">
              <w:rPr>
                <w:lang w:val="en-NZ"/>
              </w:rPr>
              <w:br/>
              <w:t>https://localhost:44377/Lists/</w:t>
            </w:r>
            <w:r w:rsidRPr="009E36B3">
              <w:rPr>
                <w:b/>
                <w:bCs/>
                <w:lang w:val="en-NZ"/>
              </w:rPr>
              <w:t>2003</w:t>
            </w:r>
            <w:r w:rsidRPr="009E36B3">
              <w:rPr>
                <w:lang w:val="en-NZ"/>
              </w:rPr>
              <w:t>/Records/Game</w:t>
            </w:r>
          </w:p>
        </w:tc>
        <w:tc>
          <w:tcPr>
            <w:tcW w:w="1619" w:type="dxa"/>
          </w:tcPr>
          <w:p w14:paraId="726920FE" w14:textId="16E384CB" w:rsidR="00E66FF9" w:rsidRPr="00286E69"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395B22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FDFA15A" w14:textId="77777777" w:rsidR="00E66FF9" w:rsidRPr="009E36B3" w:rsidRDefault="00E66FF9" w:rsidP="00E66FF9">
            <w:pPr>
              <w:pStyle w:val="ListParagraph"/>
              <w:numPr>
                <w:ilvl w:val="0"/>
                <w:numId w:val="26"/>
              </w:numPr>
              <w:rPr>
                <w:b w:val="0"/>
                <w:bCs w:val="0"/>
              </w:rPr>
            </w:pPr>
          </w:p>
        </w:tc>
        <w:tc>
          <w:tcPr>
            <w:tcW w:w="6432" w:type="dxa"/>
          </w:tcPr>
          <w:p w14:paraId="703EF938" w14:textId="555F9B8F"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RL of all records for the list shows valid list id:</w:t>
            </w:r>
            <w:r w:rsidRPr="009E36B3">
              <w:rPr>
                <w:lang w:val="en-NZ"/>
              </w:rPr>
              <w:br/>
              <w:t>https://localhost:44377/Lists/</w:t>
            </w:r>
            <w:r w:rsidRPr="009E36B3">
              <w:rPr>
                <w:b/>
                <w:bCs/>
                <w:lang w:val="en-NZ"/>
              </w:rPr>
              <w:t>2003</w:t>
            </w:r>
            <w:r w:rsidRPr="009E36B3">
              <w:rPr>
                <w:lang w:val="en-NZ"/>
              </w:rPr>
              <w:t>/Records</w:t>
            </w:r>
          </w:p>
        </w:tc>
        <w:tc>
          <w:tcPr>
            <w:tcW w:w="1619" w:type="dxa"/>
          </w:tcPr>
          <w:p w14:paraId="3AEBCFF5" w14:textId="6626805F" w:rsidR="00E66FF9" w:rsidRPr="00286E69"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9C8DEF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E33660F" w14:textId="77777777" w:rsidR="00E66FF9" w:rsidRPr="009E36B3" w:rsidRDefault="00E66FF9" w:rsidP="00E66FF9">
            <w:pPr>
              <w:pStyle w:val="ListParagraph"/>
              <w:numPr>
                <w:ilvl w:val="0"/>
                <w:numId w:val="26"/>
              </w:numPr>
              <w:rPr>
                <w:b w:val="0"/>
                <w:bCs w:val="0"/>
              </w:rPr>
            </w:pPr>
          </w:p>
        </w:tc>
        <w:tc>
          <w:tcPr>
            <w:tcW w:w="6432" w:type="dxa"/>
          </w:tcPr>
          <w:p w14:paraId="20E0A5AA" w14:textId="513DE2D2"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selected record shows id of list and for the record:</w:t>
            </w:r>
            <w:r w:rsidRPr="009E36B3">
              <w:rPr>
                <w:lang w:val="en-NZ"/>
              </w:rPr>
              <w:br/>
              <w:t>https://localhost:44377/Lists/</w:t>
            </w:r>
            <w:r w:rsidRPr="009E36B3">
              <w:rPr>
                <w:b/>
                <w:bCs/>
                <w:lang w:val="en-NZ"/>
              </w:rPr>
              <w:t>2003</w:t>
            </w:r>
            <w:r w:rsidRPr="009E36B3">
              <w:rPr>
                <w:lang w:val="en-NZ"/>
              </w:rPr>
              <w:t>/Records/</w:t>
            </w:r>
            <w:r w:rsidRPr="009E36B3">
              <w:rPr>
                <w:b/>
                <w:bCs/>
                <w:lang w:val="en-NZ"/>
              </w:rPr>
              <w:t>4002</w:t>
            </w:r>
            <w:r w:rsidRPr="009E36B3">
              <w:rPr>
                <w:lang w:val="en-NZ"/>
              </w:rPr>
              <w:t>/Details</w:t>
            </w:r>
          </w:p>
        </w:tc>
        <w:tc>
          <w:tcPr>
            <w:tcW w:w="1619" w:type="dxa"/>
          </w:tcPr>
          <w:p w14:paraId="65402B45" w14:textId="0665792B" w:rsidR="00E66FF9" w:rsidRPr="00286E69"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bl>
    <w:p w14:paraId="35BB5CFA" w14:textId="7DC9A044" w:rsidR="00B823FB" w:rsidRPr="00B823FB" w:rsidRDefault="00B823FB" w:rsidP="00B823FB"/>
    <w:p w14:paraId="6FEAB8FC" w14:textId="075B90B4" w:rsidR="00663F59" w:rsidRDefault="00663F59" w:rsidP="00663F59">
      <w:pPr>
        <w:pStyle w:val="Heading2"/>
      </w:pPr>
      <w:r>
        <w:t>Test</w:t>
      </w:r>
      <w:r w:rsidR="00B823FB">
        <w:t xml:space="preserve"> results</w:t>
      </w:r>
      <w:r w:rsidRPr="000E1967">
        <w:t xml:space="preserve"> </w:t>
      </w:r>
    </w:p>
    <w:p w14:paraId="5ECB0269" w14:textId="2D9F1AEE" w:rsidR="00D24987" w:rsidRDefault="00D24987" w:rsidP="008B2929">
      <w:r>
        <w:t>As I mentioned previously, I started to wright the code in C# and made unit test for a lot of cases, however, after facing of fatal “voodoo” bug in IIS, I rewrote all BL in JavaScript.</w:t>
      </w:r>
      <w:r w:rsidR="00097C3B">
        <w:t xml:space="preserve"> Even though JavaScript is C-family language and I do familiar with it, learning of new JavaScript Unit Testing framework was out of scope and was not in</w:t>
      </w:r>
      <w:r w:rsidR="00AC282B">
        <w:t xml:space="preserve"> my scheduler.</w:t>
      </w:r>
      <w:r w:rsidR="0076443E">
        <w:t xml:space="preserve"> Moreover, most of the frameworks are Node.js based and did not plan to spend time for Node.js installation and configuration</w:t>
      </w:r>
      <w:r w:rsidR="001D510C">
        <w:t xml:space="preserve">. </w:t>
      </w:r>
      <w:r w:rsidR="001D510C">
        <w:lastRenderedPageBreak/>
        <w:t>Consequently, I do not have unit tests in my application.</w:t>
      </w:r>
      <w:r w:rsidR="0038714C">
        <w:t xml:space="preserve"> Besides the Game Page, the logic in my application is very straight forward and unit tests are redundant.</w:t>
      </w:r>
      <w:r w:rsidR="00FD69F4">
        <w:t xml:space="preserve"> I agree that I did not use enough abstraction, inversion of control and other SOLID </w:t>
      </w:r>
      <w:r w:rsidR="00370AB6">
        <w:t xml:space="preserve">principles. I did it deliberately because </w:t>
      </w:r>
      <w:r w:rsidR="001D72E0">
        <w:t>I wanted to focus on Web, .NET Core and Razor Pages (I am abso</w:t>
      </w:r>
      <w:r w:rsidR="00AB3889">
        <w:t>lutely new in these technology)</w:t>
      </w:r>
      <w:r w:rsidR="008B2929">
        <w:t>,</w:t>
      </w:r>
      <w:r w:rsidR="00AB3889">
        <w:t xml:space="preserve"> and </w:t>
      </w:r>
      <w:r w:rsidR="008B2929" w:rsidRPr="008B2929">
        <w:t>distraction</w:t>
      </w:r>
      <w:r w:rsidR="008B2929">
        <w:t xml:space="preserve"> </w:t>
      </w:r>
      <w:r w:rsidR="00CA5D35">
        <w:t>could lead to delay in my time scheduler</w:t>
      </w:r>
      <w:r w:rsidR="00A31B6F">
        <w:t>. I decided to do that safe without risks.</w:t>
      </w:r>
    </w:p>
    <w:p w14:paraId="4BD8DE9F" w14:textId="5714074E" w:rsidR="00814375" w:rsidRPr="00D24987" w:rsidRDefault="00814375" w:rsidP="008B2929">
      <w:r>
        <w:t>During development I had problem with generation of random words/translation and options to select.</w:t>
      </w:r>
      <w:r w:rsidR="004543D5">
        <w:t xml:space="preserve"> I used recursion to generate random members and that took a time to fix bugs. I also spent some time generate valid URLs (last tree tests).</w:t>
      </w:r>
    </w:p>
    <w:p w14:paraId="76082DFF" w14:textId="3B7D83C4" w:rsidR="00B823FB" w:rsidRPr="00B823FB" w:rsidRDefault="00A8257E" w:rsidP="009F7F9E">
      <w:r>
        <w:t>I do not know any bugs remain in my application</w:t>
      </w:r>
      <w:r w:rsidR="00A540ED">
        <w:t>. All planned functionality works.</w:t>
      </w:r>
    </w:p>
    <w:p w14:paraId="32D978D6" w14:textId="7F1EF266" w:rsidR="00B823FB" w:rsidRDefault="00B823FB" w:rsidP="00B823FB">
      <w:pPr>
        <w:pStyle w:val="Heading2"/>
      </w:pPr>
      <w:r>
        <w:t>Reflection</w:t>
      </w:r>
    </w:p>
    <w:p w14:paraId="4ABA82A0" w14:textId="389DB2C3" w:rsidR="00174715" w:rsidRPr="00A82BFE" w:rsidRDefault="008630C7" w:rsidP="00A82BFE">
      <w:pPr>
        <w:pStyle w:val="ListParagraph"/>
        <w:numPr>
          <w:ilvl w:val="0"/>
          <w:numId w:val="27"/>
        </w:numPr>
      </w:pPr>
      <w:r>
        <w:t>Improved my JavaScript development skills. I hate JavaScript because it is too dynamic with not enough compilation errors, bad intellisense</w:t>
      </w:r>
      <w:r w:rsidR="00DF0A76">
        <w:t>, weird types treating</w:t>
      </w:r>
      <w:r>
        <w:t xml:space="preserve"> and not logical (from my opinion) mechanism.</w:t>
      </w:r>
      <w:r w:rsidR="000904CB">
        <w:t xml:space="preserve"> However, during this project I rewrote all BL and fixed bugs during about 20 hours.</w:t>
      </w:r>
      <w:r w:rsidR="00A82BFE">
        <w:t xml:space="preserve"> Devil is not so black as he is painted.</w:t>
      </w:r>
    </w:p>
    <w:p w14:paraId="614625EB" w14:textId="595F1073" w:rsidR="008630C7" w:rsidRDefault="00174715" w:rsidP="000904CB">
      <w:pPr>
        <w:pStyle w:val="ListParagraph"/>
        <w:numPr>
          <w:ilvl w:val="0"/>
          <w:numId w:val="27"/>
        </w:numPr>
      </w:pPr>
      <w:r>
        <w:t>Enhanced my JavaScript debugging skills</w:t>
      </w:r>
      <w:r w:rsidR="00E35B6D">
        <w:t xml:space="preserve"> through Chrome Dev Tools.</w:t>
      </w:r>
    </w:p>
    <w:p w14:paraId="2F06F55B" w14:textId="3CABD847" w:rsidR="00A10232" w:rsidRPr="008630C7" w:rsidRDefault="00A10232" w:rsidP="008F254D">
      <w:pPr>
        <w:pStyle w:val="ListParagraph"/>
        <w:numPr>
          <w:ilvl w:val="0"/>
          <w:numId w:val="27"/>
        </w:numPr>
      </w:pPr>
      <w:r>
        <w:t xml:space="preserve">I developed a business angular application </w:t>
      </w:r>
      <w:r w:rsidR="008C1257">
        <w:t>in my previous company and in comparison to Angular – ASP Core is a child play.</w:t>
      </w:r>
      <w:r w:rsidR="009C5D01">
        <w:t xml:space="preserve"> Razor Page/ASP is well structured, organized platform. It is pleasure to develop with this technology.</w:t>
      </w:r>
      <w:r w:rsidR="002D487A">
        <w:t xml:space="preserve"> It is also easy to troubleshoot, because usually ASP shows your problem very precisely with exact line of code – and this is really cool, whereas working with Angular and React was real nightmare: a lot of times it did not work without error message and I did not know what is a problem and what to do!</w:t>
      </w:r>
      <w:r w:rsidR="007F3FD6">
        <w:t xml:space="preserve"> Consequently, during the testing I could compare between C# .net and JavaScript testing and debugging. As a result,</w:t>
      </w:r>
      <w:r w:rsidR="002D487A">
        <w:t xml:space="preserve"> I proofed to myself again that MS technologies are most convenient in the marked</w:t>
      </w:r>
      <w:r w:rsidR="00AA20B7">
        <w:t>!</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2100D11B" w:rsidR="004E19A2" w:rsidRDefault="004E19A2" w:rsidP="004E19A2">
      <w:pPr>
        <w:pStyle w:val="Heading2"/>
      </w:pPr>
      <w:r>
        <w:t>Reflection</w:t>
      </w:r>
    </w:p>
    <w:p w14:paraId="3762C9BB" w14:textId="50C71282" w:rsidR="00762CD4" w:rsidRDefault="00BE61D7" w:rsidP="00762CD4">
      <w:r>
        <w:t xml:space="preserve">As I mentioned previously, </w:t>
      </w:r>
      <w:r w:rsidR="00EF3D52">
        <w:t>my entire</w:t>
      </w:r>
      <w:r w:rsidR="00C10C38">
        <w:t xml:space="preserve"> career I worked in windows development, </w:t>
      </w:r>
      <w:r>
        <w:t>I am new in web</w:t>
      </w:r>
      <w:r w:rsidR="00C10C38">
        <w:t>.</w:t>
      </w:r>
      <w:r>
        <w:t xml:space="preserve"> </w:t>
      </w:r>
      <w:r w:rsidR="00C10C38">
        <w:t>T</w:t>
      </w:r>
      <w:r w:rsidR="003A2469">
        <w:t>his project was the first one I did.</w:t>
      </w:r>
      <w:r w:rsidR="00301866">
        <w:t xml:space="preserve"> That was my first and the biggest issue </w:t>
      </w:r>
      <w:r w:rsidR="00301866">
        <w:sym w:font="Wingdings" w:char="F04A"/>
      </w:r>
      <w:r w:rsidR="00CD4AF8">
        <w:t xml:space="preserve"> I learnt what </w:t>
      </w:r>
      <w:r w:rsidR="00B54E5E">
        <w:t>a web development is</w:t>
      </w:r>
      <w:r w:rsidR="00CD4AF8">
        <w:t xml:space="preserve"> generally</w:t>
      </w:r>
      <w:r w:rsidR="002D3776">
        <w:t>,</w:t>
      </w:r>
      <w:r w:rsidR="00CD4AF8">
        <w:t xml:space="preserve"> and what is the different between window and web development.</w:t>
      </w:r>
      <w:r w:rsidR="00B54E5E">
        <w:t xml:space="preserve"> For instance, </w:t>
      </w:r>
      <w:r w:rsidR="00C10C38">
        <w:t>in windows</w:t>
      </w:r>
      <w:r w:rsidR="006E1749">
        <w:t xml:space="preserve"> you do not need to take care for navigation between pages</w:t>
      </w:r>
      <w:r w:rsidR="00B610AF">
        <w:t xml:space="preserve">. In </w:t>
      </w:r>
      <w:r w:rsidR="00337AE9">
        <w:t>windows,</w:t>
      </w:r>
      <w:r w:rsidR="00B610AF">
        <w:t xml:space="preserve"> we hardly navigate at all, and consequently I needed to learn this principle</w:t>
      </w:r>
      <w:r w:rsidR="00337AE9">
        <w:t xml:space="preserve">. I faced </w:t>
      </w:r>
      <w:hyperlink w:anchor="_Problem" w:history="1">
        <w:r w:rsidR="00337AE9" w:rsidRPr="00732EBF">
          <w:rPr>
            <w:rStyle w:val="Hyperlink"/>
          </w:rPr>
          <w:t>some issues</w:t>
        </w:r>
      </w:hyperlink>
      <w:r w:rsidR="00337AE9">
        <w:t xml:space="preserve"> to build valid URL</w:t>
      </w:r>
      <w:r w:rsidR="00316A57">
        <w:t>s</w:t>
      </w:r>
      <w:r w:rsidR="00482969">
        <w:t>.</w:t>
      </w:r>
      <w:r w:rsidR="008B2680">
        <w:t xml:space="preserve"> I think my choice was perfect because</w:t>
      </w:r>
      <w:r w:rsidR="006C698F">
        <w:t xml:space="preserve"> it was not too complicated to stuck me in the middle, but big enough </w:t>
      </w:r>
      <w:r w:rsidR="00E06A9F">
        <w:t>for</w:t>
      </w:r>
      <w:r w:rsidR="006C698F">
        <w:t xml:space="preserve"> </w:t>
      </w:r>
      <w:r w:rsidR="00947A29">
        <w:t>basic understanding</w:t>
      </w:r>
      <w:r w:rsidR="00E06A9F">
        <w:t xml:space="preserve"> </w:t>
      </w:r>
      <w:r w:rsidR="006C698F">
        <w:t>principles like navigation, authentication</w:t>
      </w:r>
      <w:r w:rsidR="00583D11">
        <w:t>, difference between client and server side work in web, redirection, methods Get and POST, REST, etc.</w:t>
      </w:r>
      <w:r w:rsidR="007E0ED0">
        <w:t xml:space="preserve"> I know, there is a lot to learn, but it is a good beginning!</w:t>
      </w:r>
    </w:p>
    <w:p w14:paraId="193E0DDE" w14:textId="29079CB5" w:rsidR="007C1330" w:rsidRDefault="007C1330" w:rsidP="00762CD4">
      <w:pPr>
        <w:rPr>
          <w:rFonts w:cstheme="minorHAnsi"/>
        </w:rPr>
      </w:pPr>
      <w:r>
        <w:t xml:space="preserve">Another problem was working with </w:t>
      </w:r>
      <w:r w:rsidR="008D0639">
        <w:t>SMPT</w:t>
      </w:r>
      <w:r>
        <w:t xml:space="preserve"> protocol (sending emails).</w:t>
      </w:r>
      <w:r w:rsidR="00295E50">
        <w:t xml:space="preserve"> According to </w:t>
      </w:r>
      <w:hyperlink r:id="rId85" w:history="1">
        <w:r w:rsidR="00295E50" w:rsidRPr="00295E50">
          <w:rPr>
            <w:rStyle w:val="Hyperlink"/>
          </w:rPr>
          <w:t>MS Documentation</w:t>
        </w:r>
      </w:hyperlink>
      <w:r w:rsidR="00295E50">
        <w:t xml:space="preserve">, the best way to do that by using third party </w:t>
      </w:r>
      <w:r w:rsidR="008103F9" w:rsidRPr="00295E50">
        <w:rPr>
          <w:rFonts w:cstheme="minorHAnsi"/>
        </w:rPr>
        <w:t xml:space="preserve">freeware </w:t>
      </w:r>
      <w:hyperlink r:id="rId86" w:history="1">
        <w:r w:rsidR="00295E50" w:rsidRPr="00295E50">
          <w:rPr>
            <w:rStyle w:val="Hyperlink"/>
            <w:rFonts w:cstheme="minorHAnsi"/>
            <w:shd w:val="clear" w:color="auto" w:fill="FFFFFF"/>
          </w:rPr>
          <w:t>SendGrid</w:t>
        </w:r>
      </w:hyperlink>
      <w:r w:rsidR="00295E50">
        <w:t>.</w:t>
      </w:r>
      <w:r w:rsidR="00E372A8">
        <w:t xml:space="preserve"> I wasted a couple of hours to implement recommended solution</w:t>
      </w:r>
      <w:r w:rsidR="00515D39">
        <w:t xml:space="preserve">, but </w:t>
      </w:r>
      <w:r w:rsidR="00252621">
        <w:t>it was all to no avail.</w:t>
      </w:r>
      <w:r w:rsidR="00817C35">
        <w:t xml:space="preserve"> Moreover, it was required a lot of additional </w:t>
      </w:r>
      <w:r w:rsidR="00D1416F">
        <w:t>classes, implemented interfaces, configuration, registration etc. Due to my experience, persistence is good, but it should be stubbornness. If something does not work for too long (you need to decide what is “too long” for you according to your timeline)</w:t>
      </w:r>
      <w:r w:rsidR="00C90E4E">
        <w:t>, you need to change strategy.</w:t>
      </w:r>
      <w:r w:rsidR="00C10D5D">
        <w:t xml:space="preserve"> Consequently after a few hours of tries and errors, I implemented email sending by simple usage of </w:t>
      </w:r>
      <w:r w:rsidR="00C10D5D">
        <w:rPr>
          <w:rFonts w:ascii="Consolas" w:hAnsi="Consolas" w:cs="Consolas"/>
          <w:color w:val="000000"/>
          <w:sz w:val="19"/>
          <w:szCs w:val="19"/>
        </w:rPr>
        <w:t>System.Net.Mail</w:t>
      </w:r>
      <w:r w:rsidR="00C10D5D">
        <w:t>.</w:t>
      </w:r>
      <w:r w:rsidR="00C10D5D">
        <w:rPr>
          <w:rFonts w:ascii="Consolas" w:hAnsi="Consolas" w:cs="Consolas"/>
          <w:color w:val="000000"/>
          <w:sz w:val="19"/>
          <w:szCs w:val="19"/>
        </w:rPr>
        <w:t>SmtpClient</w:t>
      </w:r>
      <w:r w:rsidR="00C10D5D">
        <w:t>.</w:t>
      </w:r>
      <w:r w:rsidR="004E0B7F">
        <w:t xml:space="preserve"> I believe, Microsoft recommend </w:t>
      </w:r>
      <w:hyperlink r:id="rId87" w:history="1">
        <w:r w:rsidR="004E0B7F" w:rsidRPr="00295E50">
          <w:rPr>
            <w:rStyle w:val="Hyperlink"/>
            <w:rFonts w:cstheme="minorHAnsi"/>
            <w:shd w:val="clear" w:color="auto" w:fill="FFFFFF"/>
          </w:rPr>
          <w:t>SendGrid</w:t>
        </w:r>
      </w:hyperlink>
      <w:r w:rsidR="004E0B7F">
        <w:rPr>
          <w:rFonts w:cstheme="minorHAnsi"/>
        </w:rPr>
        <w:t xml:space="preserve"> as a promotion of their partner. I do not see any reason why they </w:t>
      </w:r>
      <w:r w:rsidR="00E03FA5">
        <w:rPr>
          <w:rFonts w:cstheme="minorHAnsi"/>
        </w:rPr>
        <w:t>do not KIS (Keep It Simple).</w:t>
      </w:r>
    </w:p>
    <w:p w14:paraId="24138287" w14:textId="5DF780DE" w:rsidR="00421F37" w:rsidRDefault="00421F37" w:rsidP="00762CD4">
      <w:pPr>
        <w:rPr>
          <w:rFonts w:cstheme="minorHAnsi"/>
        </w:rPr>
      </w:pPr>
      <w:r>
        <w:rPr>
          <w:rFonts w:cstheme="minorHAnsi"/>
        </w:rPr>
        <w:t xml:space="preserve">The most significant </w:t>
      </w:r>
      <w:hyperlink w:anchor="_Problem_1" w:history="1">
        <w:r w:rsidRPr="004477A8">
          <w:rPr>
            <w:rStyle w:val="Hyperlink"/>
            <w:rFonts w:cstheme="minorHAnsi"/>
          </w:rPr>
          <w:t>problem</w:t>
        </w:r>
      </w:hyperlink>
      <w:r>
        <w:rPr>
          <w:rFonts w:cstheme="minorHAnsi"/>
        </w:rPr>
        <w:t xml:space="preserve"> was </w:t>
      </w:r>
      <w:r w:rsidR="00D8525B">
        <w:rPr>
          <w:rFonts w:cstheme="minorHAnsi"/>
        </w:rPr>
        <w:t>“</w:t>
      </w:r>
      <w:r w:rsidR="00D8525B">
        <w:t>HTTP Error 502.3 - Bad Gateway</w:t>
      </w:r>
      <w:r w:rsidR="00D8525B">
        <w:rPr>
          <w:rFonts w:cstheme="minorHAnsi"/>
        </w:rPr>
        <w:t>”</w:t>
      </w:r>
      <w:r w:rsidR="004477A8">
        <w:rPr>
          <w:rFonts w:cstheme="minorHAnsi"/>
        </w:rPr>
        <w:t xml:space="preserve">. It was absolutely </w:t>
      </w:r>
      <w:r w:rsidR="00476E3A">
        <w:rPr>
          <w:rFonts w:cstheme="minorHAnsi"/>
        </w:rPr>
        <w:t>unclear.</w:t>
      </w:r>
      <w:r w:rsidR="000A2A7D">
        <w:rPr>
          <w:rFonts w:cstheme="minorHAnsi"/>
        </w:rPr>
        <w:t xml:space="preserve"> It happens a few POST methods after starting the game without any premises.</w:t>
      </w:r>
      <w:r w:rsidR="00835259">
        <w:rPr>
          <w:rFonts w:cstheme="minorHAnsi"/>
        </w:rPr>
        <w:t xml:space="preserve"> Even this screenshot appeared about 1 second and disappeared. </w:t>
      </w:r>
      <w:r w:rsidR="00661959">
        <w:rPr>
          <w:rFonts w:cstheme="minorHAnsi"/>
        </w:rPr>
        <w:t xml:space="preserve">Therefore, to read it I was forced to wait make fast screenshot before it </w:t>
      </w:r>
      <w:r w:rsidR="007D4D8B">
        <w:rPr>
          <w:rFonts w:cstheme="minorHAnsi"/>
        </w:rPr>
        <w:t>faded away</w:t>
      </w:r>
      <w:r w:rsidR="00661959">
        <w:rPr>
          <w:rFonts w:cstheme="minorHAnsi"/>
        </w:rPr>
        <w:t>.</w:t>
      </w:r>
      <w:r w:rsidR="00DF11E3">
        <w:rPr>
          <w:rFonts w:cstheme="minorHAnsi"/>
        </w:rPr>
        <w:t xml:space="preserve"> </w:t>
      </w:r>
      <w:r w:rsidR="003536A5">
        <w:rPr>
          <w:rFonts w:cstheme="minorHAnsi"/>
        </w:rPr>
        <w:t xml:space="preserve">The error was very general and did not hint for </w:t>
      </w:r>
      <w:r w:rsidR="00F60682">
        <w:rPr>
          <w:rFonts w:cstheme="minorHAnsi"/>
        </w:rPr>
        <w:t>possible</w:t>
      </w:r>
      <w:r w:rsidR="003536A5">
        <w:rPr>
          <w:rFonts w:cstheme="minorHAnsi"/>
        </w:rPr>
        <w:t xml:space="preserve"> problem. </w:t>
      </w:r>
      <w:r w:rsidR="00DF11E3">
        <w:rPr>
          <w:rFonts w:cstheme="minorHAnsi"/>
        </w:rPr>
        <w:t xml:space="preserve">That was very “painful” because </w:t>
      </w:r>
      <w:r w:rsidR="008B3C7F">
        <w:rPr>
          <w:rFonts w:cstheme="minorHAnsi"/>
        </w:rPr>
        <w:t>coding</w:t>
      </w:r>
      <w:r w:rsidR="00DF11E3">
        <w:rPr>
          <w:rFonts w:cstheme="minorHAnsi"/>
        </w:rPr>
        <w:t xml:space="preserve"> was almost done. </w:t>
      </w:r>
      <w:r w:rsidR="00423CA7">
        <w:rPr>
          <w:rFonts w:cstheme="minorHAnsi"/>
        </w:rPr>
        <w:t xml:space="preserve">I tried to find a solution, but suggestions from </w:t>
      </w:r>
      <w:r w:rsidR="0043777F">
        <w:rPr>
          <w:rFonts w:cstheme="minorHAnsi"/>
        </w:rPr>
        <w:t xml:space="preserve">community’s </w:t>
      </w:r>
      <w:r w:rsidR="00423CA7">
        <w:rPr>
          <w:rFonts w:cstheme="minorHAnsi"/>
        </w:rPr>
        <w:t>gurus did</w:t>
      </w:r>
      <w:r w:rsidR="0043777F">
        <w:rPr>
          <w:rFonts w:cstheme="minorHAnsi"/>
        </w:rPr>
        <w:t xml:space="preserve"> not work.</w:t>
      </w:r>
      <w:r w:rsidR="0013292A">
        <w:rPr>
          <w:rFonts w:cstheme="minorHAnsi"/>
        </w:rPr>
        <w:t xml:space="preserve"> Consequently, I decided to rewrite </w:t>
      </w:r>
      <w:r w:rsidR="00DF7B7A">
        <w:rPr>
          <w:rFonts w:cstheme="minorHAnsi"/>
        </w:rPr>
        <w:t>the BL in JavaScript to prevent .NET “voodoo” failure.</w:t>
      </w:r>
      <w:r w:rsidR="005020DA">
        <w:rPr>
          <w:rFonts w:cstheme="minorHAnsi"/>
        </w:rPr>
        <w:t xml:space="preserve"> </w:t>
      </w:r>
      <w:r w:rsidR="00F514FC">
        <w:rPr>
          <w:rFonts w:cstheme="minorHAnsi"/>
        </w:rPr>
        <w:t xml:space="preserve">Now I understand that was shrewd </w:t>
      </w:r>
      <w:r w:rsidR="00C15667">
        <w:rPr>
          <w:rFonts w:cstheme="minorHAnsi"/>
        </w:rPr>
        <w:t>decision</w:t>
      </w:r>
      <w:r w:rsidR="000A31A5">
        <w:rPr>
          <w:rFonts w:cstheme="minorHAnsi"/>
        </w:rPr>
        <w:t>, because I</w:t>
      </w:r>
      <w:r w:rsidR="00FC5B1F">
        <w:rPr>
          <w:rFonts w:cstheme="minorHAnsi"/>
        </w:rPr>
        <w:t xml:space="preserve"> resolved the issues,</w:t>
      </w:r>
      <w:r w:rsidR="000A31A5">
        <w:rPr>
          <w:rFonts w:cstheme="minorHAnsi"/>
        </w:rPr>
        <w:t xml:space="preserve"> saved my time, learnt JavaScript and </w:t>
      </w:r>
      <w:r w:rsidR="00CF42BD">
        <w:rPr>
          <w:rFonts w:cstheme="minorHAnsi"/>
        </w:rPr>
        <w:t>improved</w:t>
      </w:r>
      <w:r w:rsidR="00A64EF9">
        <w:rPr>
          <w:rFonts w:cstheme="minorHAnsi"/>
        </w:rPr>
        <w:t xml:space="preserve"> performance of the application.</w:t>
      </w:r>
      <w:r w:rsidR="00C15667">
        <w:rPr>
          <w:rFonts w:cstheme="minorHAnsi"/>
        </w:rPr>
        <w:t xml:space="preserve"> </w:t>
      </w:r>
      <w:r w:rsidR="008004A3">
        <w:rPr>
          <w:rFonts w:cstheme="minorHAnsi"/>
        </w:rPr>
        <w:t xml:space="preserve">Furthermore, I believe now I understand what </w:t>
      </w:r>
      <w:r w:rsidR="00C72502">
        <w:rPr>
          <w:rFonts w:cstheme="minorHAnsi"/>
        </w:rPr>
        <w:t>the problem was</w:t>
      </w:r>
      <w:r w:rsidR="008004A3">
        <w:rPr>
          <w:rFonts w:cstheme="minorHAnsi"/>
        </w:rPr>
        <w:t>.</w:t>
      </w:r>
      <w:r w:rsidR="00C72502">
        <w:rPr>
          <w:rFonts w:cstheme="minorHAnsi"/>
        </w:rPr>
        <w:t xml:space="preserve"> When </w:t>
      </w:r>
      <w:r w:rsidR="00621D9F">
        <w:rPr>
          <w:rFonts w:cstheme="minorHAnsi"/>
        </w:rPr>
        <w:t>I wrote JavaScript, I took my C# code as a basic.</w:t>
      </w:r>
      <w:r w:rsidR="00286E37">
        <w:rPr>
          <w:rFonts w:cstheme="minorHAnsi"/>
        </w:rPr>
        <w:t xml:space="preserve"> The most important method in my BL is</w:t>
      </w:r>
      <w:r w:rsidR="00BC1A78">
        <w:rPr>
          <w:rFonts w:cstheme="minorHAnsi"/>
        </w:rPr>
        <w:t xml:space="preserve"> recursive</w:t>
      </w:r>
      <w:r w:rsidR="00CC28A9">
        <w:rPr>
          <w:rFonts w:cstheme="minorHAnsi"/>
        </w:rPr>
        <w:t xml:space="preserve"> </w:t>
      </w:r>
      <w:r w:rsidR="00CC28A9">
        <w:rPr>
          <w:rFonts w:ascii="Consolas" w:hAnsi="Consolas" w:cs="Consolas"/>
          <w:color w:val="000000"/>
          <w:sz w:val="19"/>
          <w:szCs w:val="19"/>
        </w:rPr>
        <w:t>getRandomArr</w:t>
      </w:r>
      <w:r w:rsidR="005E55B9">
        <w:rPr>
          <w:rFonts w:cstheme="minorHAnsi"/>
        </w:rPr>
        <w:t>:</w:t>
      </w:r>
    </w:p>
    <w:p w14:paraId="7692A327" w14:textId="245EC5D3" w:rsidR="00CC28A9" w:rsidRDefault="00CC28A9" w:rsidP="00762CD4">
      <w:pPr>
        <w:rPr>
          <w:rFonts w:cstheme="minorHAnsi"/>
        </w:rPr>
      </w:pPr>
      <w:r w:rsidRPr="00CC28A9">
        <w:rPr>
          <w:rFonts w:cstheme="minorHAnsi"/>
          <w:noProof/>
          <w:lang w:eastAsia="en-NZ" w:bidi="he-IL"/>
        </w:rPr>
        <w:drawing>
          <wp:inline distT="0" distB="0" distL="0" distR="0" wp14:anchorId="62D806B8" wp14:editId="262FFDDF">
            <wp:extent cx="4272565" cy="2124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79745" cy="2127645"/>
                    </a:xfrm>
                    <a:prstGeom prst="rect">
                      <a:avLst/>
                    </a:prstGeom>
                  </pic:spPr>
                </pic:pic>
              </a:graphicData>
            </a:graphic>
          </wp:inline>
        </w:drawing>
      </w:r>
    </w:p>
    <w:p w14:paraId="146BBEEB" w14:textId="07CCBDAF" w:rsidR="00CC28A9" w:rsidRDefault="00971149" w:rsidP="00762CD4">
      <w:pPr>
        <w:rPr>
          <w:rFonts w:cstheme="minorHAnsi"/>
        </w:rPr>
      </w:pPr>
      <w:r>
        <w:rPr>
          <w:rFonts w:cstheme="minorHAnsi"/>
        </w:rPr>
        <w:lastRenderedPageBreak/>
        <w:t xml:space="preserve">At some point of time during the game I had an error: “the stack is full for function </w:t>
      </w:r>
      <w:r>
        <w:rPr>
          <w:rFonts w:ascii="Consolas" w:hAnsi="Consolas" w:cs="Consolas"/>
          <w:color w:val="000000"/>
          <w:sz w:val="19"/>
          <w:szCs w:val="19"/>
        </w:rPr>
        <w:t>getRandomArr</w:t>
      </w:r>
      <w:r>
        <w:rPr>
          <w:rFonts w:cstheme="minorHAnsi"/>
        </w:rPr>
        <w:t xml:space="preserve">” due to </w:t>
      </w:r>
      <w:r w:rsidR="00965A20">
        <w:rPr>
          <w:rFonts w:cstheme="minorHAnsi"/>
        </w:rPr>
        <w:t>some logic error</w:t>
      </w:r>
      <w:r w:rsidR="002060F5">
        <w:rPr>
          <w:rFonts w:cstheme="minorHAnsi"/>
        </w:rPr>
        <w:t xml:space="preserve"> (</w:t>
      </w:r>
      <w:r w:rsidR="00C77781">
        <w:rPr>
          <w:rFonts w:cstheme="minorHAnsi"/>
        </w:rPr>
        <w:t>exclude array was too big and function did not have enough members to pick up randomly and stack was overflowing)</w:t>
      </w:r>
      <w:r w:rsidR="00901F35">
        <w:rPr>
          <w:rFonts w:cstheme="minorHAnsi"/>
        </w:rPr>
        <w:t>. I 90% sure HTTP error was a result of .NET stack overflow because I used similar faulty code in .NET</w:t>
      </w:r>
      <w:r w:rsidR="00D37F55">
        <w:rPr>
          <w:rFonts w:cstheme="minorHAnsi"/>
        </w:rPr>
        <w:t>.</w:t>
      </w:r>
    </w:p>
    <w:p w14:paraId="54958E2E" w14:textId="40FC9ACD" w:rsidR="00D37F55" w:rsidRDefault="00D37F55" w:rsidP="00762CD4">
      <w:pPr>
        <w:rPr>
          <w:rFonts w:cstheme="minorHAnsi"/>
        </w:rPr>
      </w:pPr>
      <w:r>
        <w:rPr>
          <w:rFonts w:cstheme="minorHAnsi"/>
        </w:rPr>
        <w:t>My last problem was in providing data (new record to save in configuration after the game is over)</w:t>
      </w:r>
      <w:r w:rsidR="00EE275B">
        <w:rPr>
          <w:rFonts w:cstheme="minorHAnsi"/>
        </w:rPr>
        <w:t>.</w:t>
      </w:r>
      <w:r w:rsidR="00EE275B" w:rsidRPr="00EE275B">
        <w:rPr>
          <w:rFonts w:cstheme="minorHAnsi"/>
        </w:rPr>
        <w:t xml:space="preserve"> </w:t>
      </w:r>
      <w:r w:rsidR="00EE275B">
        <w:rPr>
          <w:rFonts w:cstheme="minorHAnsi"/>
        </w:rPr>
        <w:t xml:space="preserve">I wanted to let server to know only when game is over. I spent some time for research and decided to implement that in calling </w:t>
      </w:r>
      <w:r w:rsidR="007E4C48">
        <w:rPr>
          <w:rFonts w:cstheme="minorHAnsi"/>
        </w:rPr>
        <w:t>default form’s post method and transfer some parameters through URL</w:t>
      </w:r>
      <w:r w:rsidR="0057384B">
        <w:rPr>
          <w:rFonts w:cstheme="minorHAnsi"/>
        </w:rPr>
        <w:t>:</w:t>
      </w:r>
    </w:p>
    <w:p w14:paraId="13115C9F" w14:textId="1EF9E23B" w:rsidR="00A0070B" w:rsidRDefault="00A0070B" w:rsidP="00762CD4">
      <w:pPr>
        <w:rPr>
          <w:rFonts w:cstheme="minorHAnsi"/>
        </w:rPr>
      </w:pPr>
      <w:r w:rsidRPr="00A0070B">
        <w:rPr>
          <w:rFonts w:cstheme="minorHAnsi"/>
          <w:noProof/>
          <w:lang w:eastAsia="en-NZ" w:bidi="he-IL"/>
        </w:rPr>
        <w:drawing>
          <wp:inline distT="0" distB="0" distL="0" distR="0" wp14:anchorId="39C1F846" wp14:editId="615E6BD2">
            <wp:extent cx="5077534" cy="1143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77534" cy="1143160"/>
                    </a:xfrm>
                    <a:prstGeom prst="rect">
                      <a:avLst/>
                    </a:prstGeom>
                  </pic:spPr>
                </pic:pic>
              </a:graphicData>
            </a:graphic>
          </wp:inline>
        </w:drawing>
      </w:r>
    </w:p>
    <w:p w14:paraId="7368A402" w14:textId="1EDFA3AD" w:rsidR="00132CFD" w:rsidRDefault="00132CFD" w:rsidP="00762CD4">
      <w:pPr>
        <w:rPr>
          <w:rFonts w:cstheme="minorHAnsi"/>
        </w:rPr>
      </w:pPr>
      <w:r>
        <w:rPr>
          <w:rFonts w:cstheme="minorHAnsi"/>
        </w:rPr>
        <w:t>Afterwards, I redirect to another page through .NET code:</w:t>
      </w:r>
    </w:p>
    <w:p w14:paraId="0496D9CD" w14:textId="6A43B22D" w:rsidR="00132CFD" w:rsidRDefault="00132CFD" w:rsidP="00762CD4">
      <w:pPr>
        <w:rPr>
          <w:rFonts w:cstheme="minorHAnsi"/>
        </w:rPr>
      </w:pPr>
      <w:r w:rsidRPr="00132CFD">
        <w:rPr>
          <w:rFonts w:cstheme="minorHAnsi"/>
          <w:noProof/>
          <w:lang w:eastAsia="en-NZ" w:bidi="he-IL"/>
        </w:rPr>
        <w:drawing>
          <wp:inline distT="0" distB="0" distL="0" distR="0" wp14:anchorId="28CBDE15" wp14:editId="5D1ADAAB">
            <wp:extent cx="5731510" cy="1139825"/>
            <wp:effectExtent l="0" t="0" r="254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31510" cy="1139825"/>
                    </a:xfrm>
                    <a:prstGeom prst="rect">
                      <a:avLst/>
                    </a:prstGeom>
                  </pic:spPr>
                </pic:pic>
              </a:graphicData>
            </a:graphic>
          </wp:inline>
        </w:drawing>
      </w:r>
    </w:p>
    <w:p w14:paraId="4217634E" w14:textId="6DDD0202" w:rsidR="00132CFD" w:rsidRDefault="00132CFD" w:rsidP="00762CD4">
      <w:pPr>
        <w:rPr>
          <w:rFonts w:cstheme="minorHAnsi"/>
        </w:rPr>
      </w:pPr>
      <w:r>
        <w:rPr>
          <w:rFonts w:cstheme="minorHAnsi"/>
        </w:rPr>
        <w:t>In Won page, I update configuration after verifications:</w:t>
      </w:r>
    </w:p>
    <w:p w14:paraId="52A2FB9D" w14:textId="7C3DB4F7" w:rsidR="00132CFD" w:rsidRDefault="00132CFD" w:rsidP="00762CD4">
      <w:pPr>
        <w:rPr>
          <w:rFonts w:cstheme="minorHAnsi"/>
        </w:rPr>
      </w:pPr>
      <w:r w:rsidRPr="00132CFD">
        <w:rPr>
          <w:rFonts w:cstheme="minorHAnsi"/>
          <w:noProof/>
          <w:lang w:eastAsia="en-NZ" w:bidi="he-IL"/>
        </w:rPr>
        <w:drawing>
          <wp:inline distT="0" distB="0" distL="0" distR="0" wp14:anchorId="27BC63E6" wp14:editId="60F8D1B9">
            <wp:extent cx="5038725" cy="36213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43040" cy="3624440"/>
                    </a:xfrm>
                    <a:prstGeom prst="rect">
                      <a:avLst/>
                    </a:prstGeom>
                  </pic:spPr>
                </pic:pic>
              </a:graphicData>
            </a:graphic>
          </wp:inline>
        </w:drawing>
      </w:r>
    </w:p>
    <w:p w14:paraId="1DA802B5" w14:textId="2E9ED7AA" w:rsidR="004E19A2" w:rsidRPr="00511161" w:rsidRDefault="008C5D31" w:rsidP="004E19A2">
      <w:pPr>
        <w:rPr>
          <w:rFonts w:cstheme="minorHAnsi"/>
        </w:rPr>
      </w:pPr>
      <w:r>
        <w:rPr>
          <w:rFonts w:cstheme="minorHAnsi"/>
        </w:rPr>
        <w:lastRenderedPageBreak/>
        <w:t>Now I believe that I chose a wrong technology. I regret that I used Razor Page instead of full Web API.</w:t>
      </w:r>
      <w:r w:rsidR="00B94BBA">
        <w:rPr>
          <w:rFonts w:cstheme="minorHAnsi"/>
        </w:rPr>
        <w:t xml:space="preserve"> Razor Page is really convenient and </w:t>
      </w:r>
      <w:r w:rsidR="00272C39">
        <w:rPr>
          <w:rFonts w:cstheme="minorHAnsi"/>
        </w:rPr>
        <w:t>encapsulated</w:t>
      </w:r>
      <w:r w:rsidR="00B94BBA">
        <w:rPr>
          <w:rFonts w:cstheme="minorHAnsi"/>
        </w:rPr>
        <w:t xml:space="preserve"> solution for building web application.</w:t>
      </w:r>
      <w:r w:rsidR="00272C39">
        <w:rPr>
          <w:rFonts w:cstheme="minorHAnsi"/>
        </w:rPr>
        <w:t xml:space="preserve"> In comparison to MVC, in Razor Page ever</w:t>
      </w:r>
      <w:r w:rsidR="00340A73">
        <w:rPr>
          <w:rFonts w:cstheme="minorHAnsi"/>
        </w:rPr>
        <w:t>y page is responsible for one goal only.</w:t>
      </w:r>
      <w:r w:rsidR="00EE60C8">
        <w:rPr>
          <w:rFonts w:cstheme="minorHAnsi"/>
        </w:rPr>
        <w:t xml:space="preserve"> For instance, you have separated Create, Update and Delete pages for every </w:t>
      </w:r>
      <w:r w:rsidR="007E70C2">
        <w:rPr>
          <w:rFonts w:cstheme="minorHAnsi"/>
        </w:rPr>
        <w:t>Model (List or Record).</w:t>
      </w:r>
      <w:r w:rsidR="003752CC">
        <w:rPr>
          <w:rFonts w:cstheme="minorHAnsi"/>
        </w:rPr>
        <w:t xml:space="preserve"> Whereas for MVC all these features are implemented in one controller</w:t>
      </w:r>
      <w:r w:rsidR="00344BB3">
        <w:rPr>
          <w:rFonts w:cstheme="minorHAnsi"/>
        </w:rPr>
        <w:t>. These controllers look very bulky</w:t>
      </w:r>
      <w:r w:rsidR="00471360">
        <w:rPr>
          <w:rFonts w:cstheme="minorHAnsi"/>
        </w:rPr>
        <w:t>, messy and usage of Razor Pages much easier.</w:t>
      </w:r>
      <w:r w:rsidR="00E707F9">
        <w:rPr>
          <w:rFonts w:cstheme="minorHAnsi"/>
        </w:rPr>
        <w:t xml:space="preserve"> Hence,</w:t>
      </w:r>
      <w:r w:rsidR="00471360">
        <w:rPr>
          <w:rFonts w:cstheme="minorHAnsi"/>
        </w:rPr>
        <w:t xml:space="preserve"> Microsoft recommends</w:t>
      </w:r>
      <w:r w:rsidR="00E707F9">
        <w:rPr>
          <w:rFonts w:cstheme="minorHAnsi"/>
        </w:rPr>
        <w:t xml:space="preserve"> usage of Razor Pages instead of MVC.</w:t>
      </w:r>
      <w:r w:rsidR="00974B4E">
        <w:rPr>
          <w:rFonts w:cstheme="minorHAnsi"/>
        </w:rPr>
        <w:t xml:space="preserve"> Despite</w:t>
      </w:r>
      <w:r w:rsidR="006639BD">
        <w:rPr>
          <w:rFonts w:cstheme="minorHAnsi"/>
        </w:rPr>
        <w:t xml:space="preserve"> these recommendations, I had written my project in Web API and MVC I wo</w:t>
      </w:r>
      <w:r w:rsidR="002D07A2">
        <w:rPr>
          <w:rFonts w:cstheme="minorHAnsi"/>
        </w:rPr>
        <w:t xml:space="preserve">uld have done it again. Because </w:t>
      </w:r>
      <w:r w:rsidR="002D07A2" w:rsidRPr="002D07A2">
        <w:rPr>
          <w:rFonts w:cstheme="minorHAnsi"/>
        </w:rPr>
        <w:t xml:space="preserve">WebApi allows </w:t>
      </w:r>
      <w:r w:rsidR="00C6173F">
        <w:rPr>
          <w:rFonts w:cstheme="minorHAnsi"/>
        </w:rPr>
        <w:t>creation</w:t>
      </w:r>
      <w:r w:rsidR="002D07A2" w:rsidRPr="002D07A2">
        <w:rPr>
          <w:rFonts w:cstheme="minorHAnsi"/>
        </w:rPr>
        <w:t xml:space="preserve"> services that can be exposed over HTTP</w:t>
      </w:r>
      <w:r w:rsidR="00092DB9">
        <w:rPr>
          <w:rFonts w:cstheme="minorHAnsi"/>
        </w:rPr>
        <w:t xml:space="preserve">. Means, I can use the same </w:t>
      </w:r>
      <w:r w:rsidR="00EA05A8">
        <w:rPr>
          <w:rFonts w:cstheme="minorHAnsi"/>
        </w:rPr>
        <w:t xml:space="preserve">back-end </w:t>
      </w:r>
      <w:r w:rsidR="00092DB9">
        <w:rPr>
          <w:rFonts w:cstheme="minorHAnsi"/>
        </w:rPr>
        <w:t>services for further mobile and windows development</w:t>
      </w:r>
      <w:r w:rsidR="00A835B2">
        <w:rPr>
          <w:rFonts w:cstheme="minorHAnsi"/>
        </w:rPr>
        <w:t>.</w:t>
      </w:r>
      <w:r w:rsidR="00315325">
        <w:rPr>
          <w:rFonts w:cstheme="minorHAnsi"/>
        </w:rPr>
        <w:t xml:space="preserve"> Consequently, I need to create another API for my further development</w:t>
      </w:r>
      <w:r w:rsidR="00872F11">
        <w:rPr>
          <w:rFonts w:cstheme="minorHAnsi"/>
        </w:rPr>
        <w:t>.</w:t>
      </w:r>
    </w:p>
    <w:p w14:paraId="517CA222" w14:textId="77777777" w:rsidR="004E19A2" w:rsidRDefault="004E19A2" w:rsidP="004E19A2"/>
    <w:p w14:paraId="3564DE06" w14:textId="510EE835" w:rsidR="004E19A2" w:rsidRDefault="004E19A2" w:rsidP="004E19A2">
      <w:pPr>
        <w:pStyle w:val="Heading2"/>
      </w:pPr>
      <w:r>
        <w:t>Summary</w:t>
      </w:r>
    </w:p>
    <w:p w14:paraId="43EF2D05" w14:textId="7221E65C" w:rsidR="009B7D80" w:rsidRDefault="00AF25E3" w:rsidP="009B7D80">
      <w:r>
        <w:t>To summarise, the main goal of the project “Memory Game” was to learn as much about the web as possible.</w:t>
      </w:r>
      <w:r w:rsidR="00B76AAE">
        <w:t xml:space="preserve"> Nevertheless, I believe that this tool may be </w:t>
      </w:r>
      <w:r w:rsidR="00752B14">
        <w:t xml:space="preserve">very </w:t>
      </w:r>
      <w:r w:rsidR="00A37EFE">
        <w:t>profitable</w:t>
      </w:r>
      <w:r w:rsidR="00B76AAE">
        <w:t xml:space="preserve"> for people how want to i</w:t>
      </w:r>
      <w:r w:rsidR="0073635F">
        <w:t>mprove their foreign vocabulary.</w:t>
      </w:r>
      <w:r w:rsidR="005A4F9F">
        <w:t xml:space="preserve"> One the one hand, users are able to save all their foreign words in one place very easily, on the other hand they can memorise them in less boring way </w:t>
      </w:r>
      <w:r w:rsidR="00C04430">
        <w:t>than just listing the dictionary. That helped me a lot to increase my vocabulary while preparation to IELTS.</w:t>
      </w:r>
      <w:r w:rsidR="00DC79CF">
        <w:t xml:space="preserve"> </w:t>
      </w:r>
    </w:p>
    <w:p w14:paraId="198F408D" w14:textId="473EA349" w:rsidR="00DC7DF5" w:rsidRPr="00DC7DF5" w:rsidRDefault="00DC7DF5" w:rsidP="001E0FCD">
      <w:r>
        <w:t>As I mentioned previously, I inspired from android application MyVocabulary to create this web site.</w:t>
      </w:r>
      <w:r w:rsidR="00666E4E">
        <w:t xml:space="preserve"> I tried hard, but unfortunately did not find</w:t>
      </w:r>
      <w:r w:rsidR="0009430C">
        <w:t xml:space="preserve"> this application in the web.</w:t>
      </w:r>
      <w:r w:rsidR="00197543">
        <w:t xml:space="preserve"> However, it is installed on my device.</w:t>
      </w:r>
      <w:r w:rsidR="008142E8">
        <w:t xml:space="preserve"> One of disadvantages of this application was lack of access from PC. That means, </w:t>
      </w:r>
      <w:r w:rsidR="004A4942">
        <w:t>I need to type in mobile phone every time I need to add a word to a list. I type through keyboard very fast with 2 hands without watching on it, whereas typing in mobile device very s</w:t>
      </w:r>
      <w:r w:rsidR="00976130">
        <w:t xml:space="preserve">lowly and always make a mistake, therefore it takes me much more time than usage of the </w:t>
      </w:r>
      <w:r w:rsidR="0075384E">
        <w:t>smartphone</w:t>
      </w:r>
      <w:r w:rsidR="00976130">
        <w:t>.</w:t>
      </w:r>
      <w:r w:rsidR="0059109B">
        <w:t xml:space="preserve"> The idea was to create a mobile app in future with shared database.</w:t>
      </w:r>
      <w:r w:rsidR="00BC4159">
        <w:t xml:space="preserve"> But the most horrible issue with MyVocabulary is saving everything in local files. </w:t>
      </w:r>
      <w:r w:rsidR="00C00A9C">
        <w:t xml:space="preserve">I am so scaring to </w:t>
      </w:r>
      <w:r w:rsidR="00C74D5B">
        <w:t>break or loose my smartphone, because I have been gathering my 3000 words dictionary for last 2 years I do not want to think about my mental health in the case of disaster.</w:t>
      </w:r>
      <w:r w:rsidR="001E0FCD">
        <w:t xml:space="preserve"> I faced the same problem before I found MyVocabulary with the similar app: I used it for almost a year, but after </w:t>
      </w:r>
      <w:r w:rsidR="00E004BC">
        <w:t>an upgrade,</w:t>
      </w:r>
      <w:r w:rsidR="001E0FCD">
        <w:t xml:space="preserve"> I lose all of my saved vocabulary! That was shocking</w:t>
      </w:r>
      <w:r w:rsidR="002D52E9">
        <w:t>!</w:t>
      </w:r>
      <w:r w:rsidR="007613B2">
        <w:t xml:space="preserve"> Consequently, I decided to use database. Besides the fact of project requirement – usage of some database, it is much easier to use local file (JSON or XML) to keep all data. You do not </w:t>
      </w:r>
      <w:r w:rsidR="008D3C8D">
        <w:t xml:space="preserve">need </w:t>
      </w:r>
      <w:r w:rsidR="007613B2">
        <w:t xml:space="preserve">a registration (we all know how registration annoy users) </w:t>
      </w:r>
      <w:r w:rsidR="009804CE">
        <w:t xml:space="preserve">and </w:t>
      </w:r>
      <w:r w:rsidR="007613B2">
        <w:t>a lot of db communication code.</w:t>
      </w:r>
      <w:r w:rsidR="006304D9">
        <w:t xml:space="preserve"> But keeping data in remote server (probably on cloud) is a warranty you will not lose your data, because </w:t>
      </w:r>
      <w:r w:rsidR="00202F98">
        <w:t>physical hardware and logical software are in the hands of professionals.</w:t>
      </w:r>
    </w:p>
    <w:p w14:paraId="4883A1C1" w14:textId="3102A829" w:rsidR="00B76AAE" w:rsidRDefault="00B76AAE" w:rsidP="0093655D">
      <w:r>
        <w:t xml:space="preserve">I learnt </w:t>
      </w:r>
      <w:r w:rsidR="0093655D">
        <w:t>what and how to deal with different problems in</w:t>
      </w:r>
      <w:r>
        <w:t xml:space="preserve"> server side </w:t>
      </w:r>
      <w:r w:rsidR="0093655D">
        <w:t>or</w:t>
      </w:r>
      <w:r>
        <w:t xml:space="preserve"> client side.</w:t>
      </w:r>
      <w:r w:rsidR="0015178B">
        <w:t xml:space="preserve"> For instance, DAL should be taken care in server side for safety, whereas complex BL should be done in client side for better performance.</w:t>
      </w:r>
    </w:p>
    <w:p w14:paraId="40426F98" w14:textId="1D5F22D7" w:rsidR="009B7D80" w:rsidRDefault="009B7D80" w:rsidP="00831BEC">
      <w:r>
        <w:t xml:space="preserve">I </w:t>
      </w:r>
      <w:r w:rsidR="00680F52">
        <w:t>picked up</w:t>
      </w:r>
      <w:r>
        <w:t xml:space="preserve"> Microsoft technologies for </w:t>
      </w:r>
      <w:r w:rsidR="0042751C">
        <w:t xml:space="preserve">implementation of my ideas for web </w:t>
      </w:r>
      <w:r w:rsidR="00831BEC">
        <w:t>in</w:t>
      </w:r>
      <w:r>
        <w:t xml:space="preserve"> ASP</w:t>
      </w:r>
      <w:r w:rsidR="00831BEC">
        <w:t>.NET Core</w:t>
      </w:r>
      <w:r>
        <w:t xml:space="preserve"> and MS SQL Server because they are extremely popular in New Zealand. </w:t>
      </w:r>
      <w:r w:rsidR="00AB0894">
        <w:t xml:space="preserve">Moreover, I feel myself more </w:t>
      </w:r>
      <w:r w:rsidR="008B267A">
        <w:t>comfortable</w:t>
      </w:r>
      <w:r w:rsidR="00B4090A">
        <w:t xml:space="preserve"> with Microsoft Technologies because </w:t>
      </w:r>
      <w:r w:rsidR="00AB0894">
        <w:t xml:space="preserve"> </w:t>
      </w:r>
      <w:r w:rsidR="009045F9">
        <w:t>they are more robust, well-structured and convenient from my point of view.</w:t>
      </w:r>
    </w:p>
    <w:p w14:paraId="7FBE7E52" w14:textId="77777777" w:rsidR="004E19A2" w:rsidRDefault="004E19A2" w:rsidP="004E19A2"/>
    <w:sdt>
      <w:sdtPr>
        <w:rPr>
          <w:rFonts w:asciiTheme="minorHAnsi" w:eastAsiaTheme="minorHAnsi" w:hAnsiTheme="minorHAnsi" w:cstheme="minorBidi"/>
          <w:color w:val="auto"/>
          <w:sz w:val="22"/>
          <w:szCs w:val="22"/>
        </w:rPr>
        <w:id w:val="1468699669"/>
        <w:docPartObj>
          <w:docPartGallery w:val="Bibliographies"/>
          <w:docPartUnique/>
        </w:docPartObj>
      </w:sdtPr>
      <w:sdtEndPr/>
      <w:sdtContent>
        <w:p w14:paraId="26D2C3CD" w14:textId="3E85BD8B" w:rsidR="00923C5E" w:rsidRDefault="00923C5E">
          <w:pPr>
            <w:pStyle w:val="Heading1"/>
          </w:pPr>
          <w:r>
            <w:t>References</w:t>
          </w:r>
        </w:p>
        <w:sdt>
          <w:sdtPr>
            <w:id w:val="-573587230"/>
            <w:bibliography/>
          </w:sdtPr>
          <w:sdtEndPr/>
          <w:sdtContent>
            <w:p w14:paraId="678BA707" w14:textId="77777777" w:rsidR="00923C5E" w:rsidRDefault="00923C5E" w:rsidP="00923C5E">
              <w:pPr>
                <w:pStyle w:val="Bibliography"/>
                <w:ind w:left="720" w:hanging="720"/>
                <w:rPr>
                  <w:noProof/>
                  <w:sz w:val="24"/>
                  <w:szCs w:val="24"/>
                </w:rPr>
              </w:pPr>
              <w:r>
                <w:fldChar w:fldCharType="begin"/>
              </w:r>
              <w:r>
                <w:instrText xml:space="preserve"> BIBLIOGRAPHY </w:instrText>
              </w:r>
              <w:r>
                <w:fldChar w:fldCharType="separate"/>
              </w:r>
              <w:r>
                <w:rPr>
                  <w:noProof/>
                </w:rPr>
                <w:t xml:space="preserve">Beck, K., Beedle, M., &amp; Arie van Bennekum. (n.d.). </w:t>
              </w:r>
              <w:r>
                <w:rPr>
                  <w:i/>
                  <w:iCs/>
                  <w:noProof/>
                </w:rPr>
                <w:t>agile manifesto</w:t>
              </w:r>
              <w:r>
                <w:rPr>
                  <w:noProof/>
                </w:rPr>
                <w:t>. Retrieved from http://agilemanifesto.org/.</w:t>
              </w:r>
            </w:p>
            <w:p w14:paraId="7393B053" w14:textId="77777777" w:rsidR="00923C5E" w:rsidRDefault="00923C5E" w:rsidP="00923C5E">
              <w:pPr>
                <w:pStyle w:val="Bibliography"/>
                <w:ind w:left="720" w:hanging="720"/>
                <w:rPr>
                  <w:noProof/>
                </w:rPr>
              </w:pPr>
              <w:r>
                <w:rPr>
                  <w:noProof/>
                </w:rPr>
                <w:t xml:space="preserve">mountaingoatsoftware. (n.d.). </w:t>
              </w:r>
              <w:r>
                <w:rPr>
                  <w:i/>
                  <w:iCs/>
                  <w:noProof/>
                </w:rPr>
                <w:t>user stories</w:t>
              </w:r>
              <w:r>
                <w:rPr>
                  <w:noProof/>
                </w:rPr>
                <w:t>. Retrieved from https://www.mountaingoatsoftware.com/agile/user-stories.</w:t>
              </w:r>
            </w:p>
            <w:p w14:paraId="03E058DE" w14:textId="77777777" w:rsidR="00923C5E" w:rsidRDefault="00923C5E" w:rsidP="00923C5E">
              <w:pPr>
                <w:pStyle w:val="Bibliography"/>
                <w:ind w:left="720" w:hanging="720"/>
                <w:rPr>
                  <w:noProof/>
                </w:rPr>
              </w:pPr>
              <w:r>
                <w:rPr>
                  <w:noProof/>
                </w:rPr>
                <w:t xml:space="preserve">O'Rourke, S. (n.d.). </w:t>
              </w:r>
              <w:r>
                <w:rPr>
                  <w:i/>
                  <w:iCs/>
                  <w:noProof/>
                </w:rPr>
                <w:t>https://www.marketingterms.com/dictionary/navigation/</w:t>
              </w:r>
              <w:r>
                <w:rPr>
                  <w:noProof/>
                </w:rPr>
                <w:t>.</w:t>
              </w:r>
            </w:p>
            <w:p w14:paraId="50BDE1BD" w14:textId="77777777" w:rsidR="00923C5E" w:rsidRDefault="00923C5E" w:rsidP="00923C5E">
              <w:pPr>
                <w:pStyle w:val="Bibliography"/>
                <w:ind w:left="720" w:hanging="720"/>
                <w:rPr>
                  <w:noProof/>
                </w:rPr>
              </w:pPr>
              <w:r>
                <w:rPr>
                  <w:noProof/>
                </w:rPr>
                <w:t xml:space="preserve">Rouse, M. (n.d.). </w:t>
              </w:r>
              <w:r>
                <w:rPr>
                  <w:i/>
                  <w:iCs/>
                  <w:noProof/>
                </w:rPr>
                <w:t>use case</w:t>
              </w:r>
              <w:r>
                <w:rPr>
                  <w:noProof/>
                </w:rPr>
                <w:t>. Retrieved from https://searchsoftwarequality.techtarget.com/definition/use-case.</w:t>
              </w:r>
            </w:p>
            <w:p w14:paraId="1F89E621" w14:textId="77777777" w:rsidR="00923C5E" w:rsidRDefault="00923C5E" w:rsidP="00923C5E">
              <w:pPr>
                <w:pStyle w:val="Bibliography"/>
                <w:ind w:left="720" w:hanging="720"/>
                <w:rPr>
                  <w:noProof/>
                </w:rPr>
              </w:pPr>
              <w:r>
                <w:rPr>
                  <w:noProof/>
                </w:rPr>
                <w:t xml:space="preserve">Scott, A. (n.d.). </w:t>
              </w:r>
              <w:r>
                <w:rPr>
                  <w:i/>
                  <w:iCs/>
                  <w:noProof/>
                </w:rPr>
                <w:t>http://www.agilemodeling.com/artifacts/userStory.htm</w:t>
              </w:r>
              <w:r>
                <w:rPr>
                  <w:noProof/>
                </w:rPr>
                <w:t>.</w:t>
              </w:r>
            </w:p>
            <w:p w14:paraId="084E4AFF" w14:textId="77777777" w:rsidR="00923C5E" w:rsidRDefault="00923C5E" w:rsidP="00923C5E">
              <w:pPr>
                <w:pStyle w:val="Bibliography"/>
                <w:ind w:left="720" w:hanging="720"/>
                <w:rPr>
                  <w:noProof/>
                </w:rPr>
              </w:pPr>
              <w:r>
                <w:rPr>
                  <w:noProof/>
                </w:rPr>
                <w:t xml:space="preserve">Shead, M. (n.d.). </w:t>
              </w:r>
              <w:r>
                <w:rPr>
                  <w:i/>
                  <w:iCs/>
                  <w:noProof/>
                </w:rPr>
                <w:t>https://www.youtube.com/watch?v=Z9QbYZh1YXY</w:t>
              </w:r>
              <w:r>
                <w:rPr>
                  <w:noProof/>
                </w:rPr>
                <w:t>.</w:t>
              </w:r>
            </w:p>
            <w:p w14:paraId="3E9FC54B" w14:textId="77777777" w:rsidR="00923C5E" w:rsidRDefault="00923C5E" w:rsidP="00923C5E">
              <w:pPr>
                <w:pStyle w:val="Bibliography"/>
                <w:ind w:left="720" w:hanging="720"/>
                <w:rPr>
                  <w:noProof/>
                </w:rPr>
              </w:pPr>
              <w:r>
                <w:rPr>
                  <w:noProof/>
                </w:rPr>
                <w:t xml:space="preserve">usability. (n.d.). </w:t>
              </w:r>
              <w:r>
                <w:rPr>
                  <w:i/>
                  <w:iCs/>
                  <w:noProof/>
                </w:rPr>
                <w:t>Use Cases</w:t>
              </w:r>
              <w:r>
                <w:rPr>
                  <w:noProof/>
                </w:rPr>
                <w:t>. Retrieved from https://www.usability.gov/how-to-and-tools/methods/use-cases.html.</w:t>
              </w:r>
            </w:p>
            <w:p w14:paraId="1260B1FB" w14:textId="77777777" w:rsidR="00923C5E" w:rsidRDefault="00923C5E" w:rsidP="00923C5E">
              <w:pPr>
                <w:pStyle w:val="Bibliography"/>
                <w:ind w:left="720" w:hanging="720"/>
                <w:rPr>
                  <w:noProof/>
                </w:rPr>
              </w:pPr>
              <w:r>
                <w:rPr>
                  <w:noProof/>
                </w:rPr>
                <w:t xml:space="preserve">Vatoz Atozdevelopment. (n.d.). </w:t>
              </w:r>
              <w:r>
                <w:rPr>
                  <w:i/>
                  <w:iCs/>
                  <w:noProof/>
                </w:rPr>
                <w:t>https://www.google.co.nz/search?q=user+story++example&amp;source=lnms&amp;tbm=isch&amp;sa=X&amp;ved=0ahUKEwiLmdCHiMbdAhUSFogKHTfPBUQQ_AUIDigB&amp;biw=1366&amp;bih=626#imgrc=uUxOYyQ6_HQuYM:</w:t>
              </w:r>
              <w:r>
                <w:rPr>
                  <w:noProof/>
                </w:rPr>
                <w:t>. Retrieved from http://vatoz.atozdevelopment.co/user-story-template/.</w:t>
              </w:r>
            </w:p>
            <w:p w14:paraId="22989498" w14:textId="77777777" w:rsidR="00923C5E" w:rsidRDefault="00923C5E" w:rsidP="00923C5E">
              <w:pPr>
                <w:pStyle w:val="Bibliography"/>
                <w:ind w:left="720" w:hanging="720"/>
                <w:rPr>
                  <w:noProof/>
                </w:rPr>
              </w:pPr>
              <w:r>
                <w:rPr>
                  <w:noProof/>
                </w:rPr>
                <w:t xml:space="preserve">webpagemistakes. (n.d.). </w:t>
              </w:r>
              <w:r>
                <w:rPr>
                  <w:i/>
                  <w:iCs/>
                  <w:noProof/>
                </w:rPr>
                <w:t>http://www.webpagemistakes.ca/website-navigation/</w:t>
              </w:r>
              <w:r>
                <w:rPr>
                  <w:noProof/>
                </w:rPr>
                <w:t>.</w:t>
              </w:r>
            </w:p>
            <w:p w14:paraId="52895DB7" w14:textId="77777777" w:rsidR="00923C5E" w:rsidRDefault="00923C5E" w:rsidP="00923C5E">
              <w:pPr>
                <w:pStyle w:val="Bibliography"/>
                <w:ind w:left="720" w:hanging="720"/>
                <w:rPr>
                  <w:noProof/>
                </w:rPr>
              </w:pPr>
              <w:r>
                <w:rPr>
                  <w:noProof/>
                </w:rPr>
                <w:t xml:space="preserve">Wikipedia. (n.d.). </w:t>
              </w:r>
              <w:r>
                <w:rPr>
                  <w:i/>
                  <w:iCs/>
                  <w:noProof/>
                </w:rPr>
                <w:t>https://en.wikipedia.org/wiki/Accessibility</w:t>
              </w:r>
              <w:r>
                <w:rPr>
                  <w:noProof/>
                </w:rPr>
                <w:t>.</w:t>
              </w:r>
            </w:p>
            <w:p w14:paraId="7ADD0ECB" w14:textId="77777777" w:rsidR="00923C5E" w:rsidRDefault="00923C5E" w:rsidP="00923C5E">
              <w:pPr>
                <w:pStyle w:val="Bibliography"/>
                <w:ind w:left="720" w:hanging="720"/>
                <w:rPr>
                  <w:noProof/>
                </w:rPr>
              </w:pPr>
              <w:r>
                <w:rPr>
                  <w:noProof/>
                </w:rPr>
                <w:t xml:space="preserve">Wikipedia. (n.d.). </w:t>
              </w:r>
              <w:r>
                <w:rPr>
                  <w:i/>
                  <w:iCs/>
                  <w:noProof/>
                </w:rPr>
                <w:t>https://en.wikipedia.org/wiki/Cloud_computing</w:t>
              </w:r>
              <w:r>
                <w:rPr>
                  <w:noProof/>
                </w:rPr>
                <w:t>.</w:t>
              </w:r>
            </w:p>
            <w:p w14:paraId="0D8D6F5F" w14:textId="77777777" w:rsidR="00923C5E" w:rsidRDefault="00923C5E" w:rsidP="00923C5E">
              <w:pPr>
                <w:pStyle w:val="Bibliography"/>
                <w:ind w:left="720" w:hanging="720"/>
                <w:rPr>
                  <w:noProof/>
                </w:rPr>
              </w:pPr>
              <w:r>
                <w:rPr>
                  <w:noProof/>
                </w:rPr>
                <w:t xml:space="preserve">Wikipedia. (n.d.). </w:t>
              </w:r>
              <w:r>
                <w:rPr>
                  <w:i/>
                  <w:iCs/>
                  <w:noProof/>
                </w:rPr>
                <w:t>https://en.wikipedia.org/wiki/User_experience_design</w:t>
              </w:r>
              <w:r>
                <w:rPr>
                  <w:noProof/>
                </w:rPr>
                <w:t>. Retrieved from https://wikipedia.org.</w:t>
              </w:r>
            </w:p>
            <w:p w14:paraId="05F6391A" w14:textId="77777777" w:rsidR="00923C5E" w:rsidRDefault="00923C5E" w:rsidP="00923C5E">
              <w:pPr>
                <w:pStyle w:val="Bibliography"/>
                <w:ind w:left="720" w:hanging="720"/>
                <w:rPr>
                  <w:noProof/>
                </w:rPr>
              </w:pPr>
              <w:r>
                <w:rPr>
                  <w:noProof/>
                </w:rPr>
                <w:t xml:space="preserve">Wikipedia. (n.d.). </w:t>
              </w:r>
              <w:r>
                <w:rPr>
                  <w:i/>
                  <w:iCs/>
                  <w:noProof/>
                </w:rPr>
                <w:t>https://en.wikipedia.org/wiki/Web_content</w:t>
              </w:r>
              <w:r>
                <w:rPr>
                  <w:noProof/>
                </w:rPr>
                <w:t>.</w:t>
              </w:r>
            </w:p>
            <w:p w14:paraId="51F946A7" w14:textId="77777777" w:rsidR="00923C5E" w:rsidRDefault="00923C5E" w:rsidP="00923C5E">
              <w:pPr>
                <w:pStyle w:val="Bibliography"/>
                <w:ind w:left="720" w:hanging="720"/>
                <w:rPr>
                  <w:noProof/>
                </w:rPr>
              </w:pPr>
              <w:r>
                <w:rPr>
                  <w:noProof/>
                </w:rPr>
                <w:t xml:space="preserve">Wikipedia. (n.d.). </w:t>
              </w:r>
              <w:r>
                <w:rPr>
                  <w:i/>
                  <w:iCs/>
                  <w:noProof/>
                </w:rPr>
                <w:t>https://en.wikipedia.org/wiki/Web_navigation</w:t>
              </w:r>
              <w:r>
                <w:rPr>
                  <w:noProof/>
                </w:rPr>
                <w:t>.</w:t>
              </w:r>
            </w:p>
            <w:p w14:paraId="7EAE5C6C" w14:textId="377FD7C7" w:rsidR="00923C5E" w:rsidRDefault="00923C5E" w:rsidP="00923C5E">
              <w:r>
                <w:rPr>
                  <w:b/>
                  <w:bCs/>
                  <w:noProof/>
                </w:rPr>
                <w:fldChar w:fldCharType="end"/>
              </w:r>
            </w:p>
          </w:sdtContent>
        </w:sdt>
      </w:sdtContent>
    </w:sdt>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2E278D2"/>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2"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9" w15:restartNumberingAfterBreak="0">
    <w:nsid w:val="647242CE"/>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4"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8"/>
  </w:num>
  <w:num w:numId="3">
    <w:abstractNumId w:val="5"/>
  </w:num>
  <w:num w:numId="4">
    <w:abstractNumId w:val="13"/>
  </w:num>
  <w:num w:numId="5">
    <w:abstractNumId w:val="16"/>
  </w:num>
  <w:num w:numId="6">
    <w:abstractNumId w:val="15"/>
  </w:num>
  <w:num w:numId="7">
    <w:abstractNumId w:val="25"/>
  </w:num>
  <w:num w:numId="8">
    <w:abstractNumId w:val="24"/>
  </w:num>
  <w:num w:numId="9">
    <w:abstractNumId w:val="23"/>
  </w:num>
  <w:num w:numId="10">
    <w:abstractNumId w:val="1"/>
  </w:num>
  <w:num w:numId="11">
    <w:abstractNumId w:val="21"/>
  </w:num>
  <w:num w:numId="12">
    <w:abstractNumId w:val="11"/>
  </w:num>
  <w:num w:numId="13">
    <w:abstractNumId w:val="3"/>
  </w:num>
  <w:num w:numId="14">
    <w:abstractNumId w:val="18"/>
  </w:num>
  <w:num w:numId="15">
    <w:abstractNumId w:val="7"/>
  </w:num>
  <w:num w:numId="16">
    <w:abstractNumId w:val="26"/>
  </w:num>
  <w:num w:numId="17">
    <w:abstractNumId w:val="10"/>
  </w:num>
  <w:num w:numId="18">
    <w:abstractNumId w:val="17"/>
  </w:num>
  <w:num w:numId="19">
    <w:abstractNumId w:val="22"/>
  </w:num>
  <w:num w:numId="20">
    <w:abstractNumId w:val="14"/>
  </w:num>
  <w:num w:numId="21">
    <w:abstractNumId w:val="20"/>
  </w:num>
  <w:num w:numId="22">
    <w:abstractNumId w:val="12"/>
  </w:num>
  <w:num w:numId="23">
    <w:abstractNumId w:val="0"/>
  </w:num>
  <w:num w:numId="24">
    <w:abstractNumId w:val="2"/>
  </w:num>
  <w:num w:numId="25">
    <w:abstractNumId w:val="4"/>
  </w:num>
  <w:num w:numId="26">
    <w:abstractNumId w:val="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0316"/>
    <w:rsid w:val="000126B1"/>
    <w:rsid w:val="000148BE"/>
    <w:rsid w:val="00021632"/>
    <w:rsid w:val="00024C1C"/>
    <w:rsid w:val="00026191"/>
    <w:rsid w:val="0003333F"/>
    <w:rsid w:val="00033828"/>
    <w:rsid w:val="00036241"/>
    <w:rsid w:val="0003649A"/>
    <w:rsid w:val="00036CCF"/>
    <w:rsid w:val="00037766"/>
    <w:rsid w:val="00037956"/>
    <w:rsid w:val="00045BC5"/>
    <w:rsid w:val="00047942"/>
    <w:rsid w:val="00054860"/>
    <w:rsid w:val="00054884"/>
    <w:rsid w:val="00056F8D"/>
    <w:rsid w:val="00060131"/>
    <w:rsid w:val="00060786"/>
    <w:rsid w:val="00063517"/>
    <w:rsid w:val="00066182"/>
    <w:rsid w:val="000710B8"/>
    <w:rsid w:val="00071A1F"/>
    <w:rsid w:val="00074A33"/>
    <w:rsid w:val="00075FD9"/>
    <w:rsid w:val="000776A1"/>
    <w:rsid w:val="0008332D"/>
    <w:rsid w:val="00086C76"/>
    <w:rsid w:val="000904CB"/>
    <w:rsid w:val="00092DB9"/>
    <w:rsid w:val="0009430C"/>
    <w:rsid w:val="0009550F"/>
    <w:rsid w:val="00097C3B"/>
    <w:rsid w:val="000A13A4"/>
    <w:rsid w:val="000A18B3"/>
    <w:rsid w:val="000A2A7D"/>
    <w:rsid w:val="000A31A5"/>
    <w:rsid w:val="000A46CB"/>
    <w:rsid w:val="000A50BF"/>
    <w:rsid w:val="000B04B1"/>
    <w:rsid w:val="000B2DFE"/>
    <w:rsid w:val="000B33CF"/>
    <w:rsid w:val="000B5FFC"/>
    <w:rsid w:val="000C0F11"/>
    <w:rsid w:val="000C12A2"/>
    <w:rsid w:val="000C174D"/>
    <w:rsid w:val="000C7034"/>
    <w:rsid w:val="000E0A5A"/>
    <w:rsid w:val="000E1967"/>
    <w:rsid w:val="000E2529"/>
    <w:rsid w:val="000E260A"/>
    <w:rsid w:val="000E3F39"/>
    <w:rsid w:val="000E5AB7"/>
    <w:rsid w:val="000E60D6"/>
    <w:rsid w:val="000E69E3"/>
    <w:rsid w:val="000E78C0"/>
    <w:rsid w:val="000F163E"/>
    <w:rsid w:val="000F5DA0"/>
    <w:rsid w:val="000F5F49"/>
    <w:rsid w:val="000F7EDD"/>
    <w:rsid w:val="0010060D"/>
    <w:rsid w:val="00100B92"/>
    <w:rsid w:val="001028F5"/>
    <w:rsid w:val="00104E67"/>
    <w:rsid w:val="00105C4C"/>
    <w:rsid w:val="00106B97"/>
    <w:rsid w:val="00120CE3"/>
    <w:rsid w:val="00122BE9"/>
    <w:rsid w:val="001232B5"/>
    <w:rsid w:val="0012781A"/>
    <w:rsid w:val="00130096"/>
    <w:rsid w:val="00130F19"/>
    <w:rsid w:val="00131C53"/>
    <w:rsid w:val="0013292A"/>
    <w:rsid w:val="00132CFD"/>
    <w:rsid w:val="00135741"/>
    <w:rsid w:val="0013643B"/>
    <w:rsid w:val="00136EEA"/>
    <w:rsid w:val="00137323"/>
    <w:rsid w:val="00140AC6"/>
    <w:rsid w:val="0015178B"/>
    <w:rsid w:val="00155B5C"/>
    <w:rsid w:val="00160884"/>
    <w:rsid w:val="001620BE"/>
    <w:rsid w:val="001634A8"/>
    <w:rsid w:val="00171A1E"/>
    <w:rsid w:val="00173520"/>
    <w:rsid w:val="00174715"/>
    <w:rsid w:val="00174930"/>
    <w:rsid w:val="00175F84"/>
    <w:rsid w:val="00182C51"/>
    <w:rsid w:val="00183F1C"/>
    <w:rsid w:val="00186EB3"/>
    <w:rsid w:val="00187D08"/>
    <w:rsid w:val="00187DE9"/>
    <w:rsid w:val="00194DCA"/>
    <w:rsid w:val="00197543"/>
    <w:rsid w:val="001A10D7"/>
    <w:rsid w:val="001A38C1"/>
    <w:rsid w:val="001A46F7"/>
    <w:rsid w:val="001A4B1E"/>
    <w:rsid w:val="001A6FC8"/>
    <w:rsid w:val="001B0BE8"/>
    <w:rsid w:val="001B19D7"/>
    <w:rsid w:val="001B2ECE"/>
    <w:rsid w:val="001B3B95"/>
    <w:rsid w:val="001B6F6D"/>
    <w:rsid w:val="001C2BB9"/>
    <w:rsid w:val="001C3AA6"/>
    <w:rsid w:val="001C61F1"/>
    <w:rsid w:val="001D510C"/>
    <w:rsid w:val="001D608C"/>
    <w:rsid w:val="001D6157"/>
    <w:rsid w:val="001D6369"/>
    <w:rsid w:val="001D72E0"/>
    <w:rsid w:val="001D7D6B"/>
    <w:rsid w:val="001E0FCD"/>
    <w:rsid w:val="001F1C0D"/>
    <w:rsid w:val="00200390"/>
    <w:rsid w:val="00200448"/>
    <w:rsid w:val="00201A24"/>
    <w:rsid w:val="00202616"/>
    <w:rsid w:val="00202F98"/>
    <w:rsid w:val="002060F5"/>
    <w:rsid w:val="002074BD"/>
    <w:rsid w:val="00207664"/>
    <w:rsid w:val="00207785"/>
    <w:rsid w:val="00210378"/>
    <w:rsid w:val="00210B2B"/>
    <w:rsid w:val="002147F6"/>
    <w:rsid w:val="00215C9C"/>
    <w:rsid w:val="00215CCD"/>
    <w:rsid w:val="0022265A"/>
    <w:rsid w:val="00222E9E"/>
    <w:rsid w:val="0022406F"/>
    <w:rsid w:val="00226DEE"/>
    <w:rsid w:val="0023366B"/>
    <w:rsid w:val="002351BF"/>
    <w:rsid w:val="002453E3"/>
    <w:rsid w:val="00252621"/>
    <w:rsid w:val="0025358A"/>
    <w:rsid w:val="00262F5E"/>
    <w:rsid w:val="002631F2"/>
    <w:rsid w:val="00264DBC"/>
    <w:rsid w:val="00264DCF"/>
    <w:rsid w:val="00266F44"/>
    <w:rsid w:val="00270704"/>
    <w:rsid w:val="00271785"/>
    <w:rsid w:val="00272C39"/>
    <w:rsid w:val="0027313D"/>
    <w:rsid w:val="002756A0"/>
    <w:rsid w:val="002812F7"/>
    <w:rsid w:val="00281FF7"/>
    <w:rsid w:val="00283C26"/>
    <w:rsid w:val="002843F2"/>
    <w:rsid w:val="002865E9"/>
    <w:rsid w:val="00286E37"/>
    <w:rsid w:val="00286E69"/>
    <w:rsid w:val="00286EA3"/>
    <w:rsid w:val="00286ED7"/>
    <w:rsid w:val="002942CD"/>
    <w:rsid w:val="00295C79"/>
    <w:rsid w:val="00295E50"/>
    <w:rsid w:val="00297741"/>
    <w:rsid w:val="002A0FCD"/>
    <w:rsid w:val="002A114A"/>
    <w:rsid w:val="002A2EFA"/>
    <w:rsid w:val="002A3379"/>
    <w:rsid w:val="002A4175"/>
    <w:rsid w:val="002B328B"/>
    <w:rsid w:val="002B61B2"/>
    <w:rsid w:val="002C03C0"/>
    <w:rsid w:val="002C19DA"/>
    <w:rsid w:val="002C7DF6"/>
    <w:rsid w:val="002D07A2"/>
    <w:rsid w:val="002D12C6"/>
    <w:rsid w:val="002D15A8"/>
    <w:rsid w:val="002D3776"/>
    <w:rsid w:val="002D487A"/>
    <w:rsid w:val="002D52E9"/>
    <w:rsid w:val="002E011A"/>
    <w:rsid w:val="002E31DC"/>
    <w:rsid w:val="002E36CF"/>
    <w:rsid w:val="002E7549"/>
    <w:rsid w:val="002E7643"/>
    <w:rsid w:val="002F35F1"/>
    <w:rsid w:val="002F3CE6"/>
    <w:rsid w:val="002F44E8"/>
    <w:rsid w:val="002F7CE7"/>
    <w:rsid w:val="00300E98"/>
    <w:rsid w:val="00300F6F"/>
    <w:rsid w:val="00301513"/>
    <w:rsid w:val="00301866"/>
    <w:rsid w:val="0030223A"/>
    <w:rsid w:val="00313132"/>
    <w:rsid w:val="00313C85"/>
    <w:rsid w:val="00315325"/>
    <w:rsid w:val="00316A57"/>
    <w:rsid w:val="003205B7"/>
    <w:rsid w:val="00321455"/>
    <w:rsid w:val="00321602"/>
    <w:rsid w:val="0032340B"/>
    <w:rsid w:val="00323DDE"/>
    <w:rsid w:val="00337AE9"/>
    <w:rsid w:val="00340A73"/>
    <w:rsid w:val="00343BBE"/>
    <w:rsid w:val="003443FD"/>
    <w:rsid w:val="00344BB3"/>
    <w:rsid w:val="003536A5"/>
    <w:rsid w:val="00356F5A"/>
    <w:rsid w:val="00360304"/>
    <w:rsid w:val="00366CCA"/>
    <w:rsid w:val="00370AB6"/>
    <w:rsid w:val="003752CC"/>
    <w:rsid w:val="00375D72"/>
    <w:rsid w:val="0037790B"/>
    <w:rsid w:val="00384CC7"/>
    <w:rsid w:val="0038506C"/>
    <w:rsid w:val="003855B6"/>
    <w:rsid w:val="00386CA0"/>
    <w:rsid w:val="0038714C"/>
    <w:rsid w:val="00390913"/>
    <w:rsid w:val="00396A07"/>
    <w:rsid w:val="003A2172"/>
    <w:rsid w:val="003A2469"/>
    <w:rsid w:val="003B410B"/>
    <w:rsid w:val="003B4922"/>
    <w:rsid w:val="003B72E5"/>
    <w:rsid w:val="003C2690"/>
    <w:rsid w:val="003C35A8"/>
    <w:rsid w:val="003C7766"/>
    <w:rsid w:val="003C7EE2"/>
    <w:rsid w:val="003D0F26"/>
    <w:rsid w:val="003D11EF"/>
    <w:rsid w:val="003D3079"/>
    <w:rsid w:val="003D3330"/>
    <w:rsid w:val="003D5424"/>
    <w:rsid w:val="003D6682"/>
    <w:rsid w:val="003E0C6D"/>
    <w:rsid w:val="003E516C"/>
    <w:rsid w:val="003F0310"/>
    <w:rsid w:val="003F3A51"/>
    <w:rsid w:val="00400814"/>
    <w:rsid w:val="00400FD2"/>
    <w:rsid w:val="00406456"/>
    <w:rsid w:val="004165EB"/>
    <w:rsid w:val="00421CA3"/>
    <w:rsid w:val="00421F37"/>
    <w:rsid w:val="00423CA7"/>
    <w:rsid w:val="0042751C"/>
    <w:rsid w:val="00427928"/>
    <w:rsid w:val="004323A7"/>
    <w:rsid w:val="00435193"/>
    <w:rsid w:val="0043777F"/>
    <w:rsid w:val="0044048C"/>
    <w:rsid w:val="004445F8"/>
    <w:rsid w:val="004477A8"/>
    <w:rsid w:val="00451D3C"/>
    <w:rsid w:val="00451F8B"/>
    <w:rsid w:val="00453776"/>
    <w:rsid w:val="00453ADC"/>
    <w:rsid w:val="004543D5"/>
    <w:rsid w:val="00461511"/>
    <w:rsid w:val="00471360"/>
    <w:rsid w:val="00471513"/>
    <w:rsid w:val="004759E0"/>
    <w:rsid w:val="00475FBD"/>
    <w:rsid w:val="00476E3A"/>
    <w:rsid w:val="00480246"/>
    <w:rsid w:val="00482969"/>
    <w:rsid w:val="0048728D"/>
    <w:rsid w:val="00487736"/>
    <w:rsid w:val="004900CC"/>
    <w:rsid w:val="00492B69"/>
    <w:rsid w:val="00496884"/>
    <w:rsid w:val="00497913"/>
    <w:rsid w:val="004A303D"/>
    <w:rsid w:val="004A35D5"/>
    <w:rsid w:val="004A4942"/>
    <w:rsid w:val="004A7AE1"/>
    <w:rsid w:val="004C0A89"/>
    <w:rsid w:val="004C16DA"/>
    <w:rsid w:val="004C330A"/>
    <w:rsid w:val="004C3ABD"/>
    <w:rsid w:val="004C5ADD"/>
    <w:rsid w:val="004C5BE4"/>
    <w:rsid w:val="004C688F"/>
    <w:rsid w:val="004C7E9C"/>
    <w:rsid w:val="004D0510"/>
    <w:rsid w:val="004D74B5"/>
    <w:rsid w:val="004E0B7F"/>
    <w:rsid w:val="004E19A2"/>
    <w:rsid w:val="004E2DAA"/>
    <w:rsid w:val="004E325F"/>
    <w:rsid w:val="004F12D9"/>
    <w:rsid w:val="004F2324"/>
    <w:rsid w:val="004F28A2"/>
    <w:rsid w:val="004F2F41"/>
    <w:rsid w:val="004F3FC2"/>
    <w:rsid w:val="004F76B1"/>
    <w:rsid w:val="00500730"/>
    <w:rsid w:val="005017AB"/>
    <w:rsid w:val="005020DA"/>
    <w:rsid w:val="0050604B"/>
    <w:rsid w:val="0050628A"/>
    <w:rsid w:val="00510653"/>
    <w:rsid w:val="00511161"/>
    <w:rsid w:val="005111BD"/>
    <w:rsid w:val="005155D9"/>
    <w:rsid w:val="00515D39"/>
    <w:rsid w:val="005204D9"/>
    <w:rsid w:val="00523926"/>
    <w:rsid w:val="00525964"/>
    <w:rsid w:val="00537C8F"/>
    <w:rsid w:val="00540DB2"/>
    <w:rsid w:val="00547251"/>
    <w:rsid w:val="0054793F"/>
    <w:rsid w:val="00550042"/>
    <w:rsid w:val="005516C2"/>
    <w:rsid w:val="005563B2"/>
    <w:rsid w:val="00563F3D"/>
    <w:rsid w:val="00564014"/>
    <w:rsid w:val="00566524"/>
    <w:rsid w:val="00567D89"/>
    <w:rsid w:val="00572C10"/>
    <w:rsid w:val="0057384B"/>
    <w:rsid w:val="0057540A"/>
    <w:rsid w:val="005762E5"/>
    <w:rsid w:val="00577C8F"/>
    <w:rsid w:val="00580FFF"/>
    <w:rsid w:val="00583140"/>
    <w:rsid w:val="00583D11"/>
    <w:rsid w:val="00586292"/>
    <w:rsid w:val="00586734"/>
    <w:rsid w:val="00590A16"/>
    <w:rsid w:val="0059109B"/>
    <w:rsid w:val="00594E23"/>
    <w:rsid w:val="005A1AF0"/>
    <w:rsid w:val="005A4F9F"/>
    <w:rsid w:val="005A6E51"/>
    <w:rsid w:val="005B09B4"/>
    <w:rsid w:val="005B118E"/>
    <w:rsid w:val="005B3A8C"/>
    <w:rsid w:val="005C377C"/>
    <w:rsid w:val="005C61E3"/>
    <w:rsid w:val="005C653E"/>
    <w:rsid w:val="005C7B35"/>
    <w:rsid w:val="005D049D"/>
    <w:rsid w:val="005D0FC0"/>
    <w:rsid w:val="005E049F"/>
    <w:rsid w:val="005E3CBB"/>
    <w:rsid w:val="005E4566"/>
    <w:rsid w:val="005E55B9"/>
    <w:rsid w:val="005E78AB"/>
    <w:rsid w:val="005F1E28"/>
    <w:rsid w:val="00601AA3"/>
    <w:rsid w:val="00605BC3"/>
    <w:rsid w:val="00613D49"/>
    <w:rsid w:val="00614EBC"/>
    <w:rsid w:val="00615C4C"/>
    <w:rsid w:val="00616753"/>
    <w:rsid w:val="00621D9F"/>
    <w:rsid w:val="00622C03"/>
    <w:rsid w:val="0062541B"/>
    <w:rsid w:val="00626F2D"/>
    <w:rsid w:val="006304D9"/>
    <w:rsid w:val="006353AD"/>
    <w:rsid w:val="006370B6"/>
    <w:rsid w:val="006376C4"/>
    <w:rsid w:val="006416B9"/>
    <w:rsid w:val="00641CC1"/>
    <w:rsid w:val="0064649E"/>
    <w:rsid w:val="00650D06"/>
    <w:rsid w:val="00653A98"/>
    <w:rsid w:val="0066153F"/>
    <w:rsid w:val="00661959"/>
    <w:rsid w:val="006629D0"/>
    <w:rsid w:val="00662AE3"/>
    <w:rsid w:val="006639BD"/>
    <w:rsid w:val="00663F59"/>
    <w:rsid w:val="006669FB"/>
    <w:rsid w:val="00666E4E"/>
    <w:rsid w:val="00671E6D"/>
    <w:rsid w:val="00675A4F"/>
    <w:rsid w:val="00677C91"/>
    <w:rsid w:val="00680F52"/>
    <w:rsid w:val="00681422"/>
    <w:rsid w:val="00685988"/>
    <w:rsid w:val="006877C7"/>
    <w:rsid w:val="00692E05"/>
    <w:rsid w:val="006937A2"/>
    <w:rsid w:val="00695EBD"/>
    <w:rsid w:val="006A069B"/>
    <w:rsid w:val="006A4C90"/>
    <w:rsid w:val="006A548B"/>
    <w:rsid w:val="006A58E8"/>
    <w:rsid w:val="006A5C71"/>
    <w:rsid w:val="006B0FF8"/>
    <w:rsid w:val="006B1823"/>
    <w:rsid w:val="006C698F"/>
    <w:rsid w:val="006D22F5"/>
    <w:rsid w:val="006D5668"/>
    <w:rsid w:val="006D6968"/>
    <w:rsid w:val="006D6C5E"/>
    <w:rsid w:val="006E082F"/>
    <w:rsid w:val="006E0B72"/>
    <w:rsid w:val="006E1749"/>
    <w:rsid w:val="006E5AC0"/>
    <w:rsid w:val="006E71FF"/>
    <w:rsid w:val="006E74B1"/>
    <w:rsid w:val="006E7F6E"/>
    <w:rsid w:val="006F6358"/>
    <w:rsid w:val="0070072E"/>
    <w:rsid w:val="00701066"/>
    <w:rsid w:val="00702B31"/>
    <w:rsid w:val="00704063"/>
    <w:rsid w:val="007101C5"/>
    <w:rsid w:val="00711CB1"/>
    <w:rsid w:val="007136BC"/>
    <w:rsid w:val="00714A06"/>
    <w:rsid w:val="00714C8A"/>
    <w:rsid w:val="00732EBF"/>
    <w:rsid w:val="0073359D"/>
    <w:rsid w:val="00734054"/>
    <w:rsid w:val="00734E4A"/>
    <w:rsid w:val="0073635F"/>
    <w:rsid w:val="00737FDE"/>
    <w:rsid w:val="00752B14"/>
    <w:rsid w:val="0075384E"/>
    <w:rsid w:val="007575B9"/>
    <w:rsid w:val="00757602"/>
    <w:rsid w:val="007613B2"/>
    <w:rsid w:val="00761DD4"/>
    <w:rsid w:val="00762CD4"/>
    <w:rsid w:val="0076443E"/>
    <w:rsid w:val="0077076C"/>
    <w:rsid w:val="00771019"/>
    <w:rsid w:val="00771288"/>
    <w:rsid w:val="00774144"/>
    <w:rsid w:val="007775BE"/>
    <w:rsid w:val="00780FDB"/>
    <w:rsid w:val="0078273F"/>
    <w:rsid w:val="00783972"/>
    <w:rsid w:val="00790EFF"/>
    <w:rsid w:val="00794311"/>
    <w:rsid w:val="00795C50"/>
    <w:rsid w:val="00796C2F"/>
    <w:rsid w:val="00796D7A"/>
    <w:rsid w:val="007A112E"/>
    <w:rsid w:val="007A36A7"/>
    <w:rsid w:val="007A6365"/>
    <w:rsid w:val="007B006E"/>
    <w:rsid w:val="007B0EC5"/>
    <w:rsid w:val="007B18AC"/>
    <w:rsid w:val="007C0448"/>
    <w:rsid w:val="007C1330"/>
    <w:rsid w:val="007C2DD3"/>
    <w:rsid w:val="007C37D6"/>
    <w:rsid w:val="007C3C58"/>
    <w:rsid w:val="007C451E"/>
    <w:rsid w:val="007C6098"/>
    <w:rsid w:val="007C6531"/>
    <w:rsid w:val="007D0D8D"/>
    <w:rsid w:val="007D2454"/>
    <w:rsid w:val="007D28F8"/>
    <w:rsid w:val="007D410F"/>
    <w:rsid w:val="007D4393"/>
    <w:rsid w:val="007D4D8B"/>
    <w:rsid w:val="007D6130"/>
    <w:rsid w:val="007E0ED0"/>
    <w:rsid w:val="007E14D3"/>
    <w:rsid w:val="007E4C48"/>
    <w:rsid w:val="007E53F7"/>
    <w:rsid w:val="007E70C2"/>
    <w:rsid w:val="007F12C2"/>
    <w:rsid w:val="007F23C3"/>
    <w:rsid w:val="007F3FD6"/>
    <w:rsid w:val="007F5A92"/>
    <w:rsid w:val="007F77E6"/>
    <w:rsid w:val="008004A3"/>
    <w:rsid w:val="0080125B"/>
    <w:rsid w:val="00803E98"/>
    <w:rsid w:val="00805961"/>
    <w:rsid w:val="00807E47"/>
    <w:rsid w:val="008103F9"/>
    <w:rsid w:val="00813124"/>
    <w:rsid w:val="008142E8"/>
    <w:rsid w:val="00814375"/>
    <w:rsid w:val="0081529C"/>
    <w:rsid w:val="0081571E"/>
    <w:rsid w:val="008168AA"/>
    <w:rsid w:val="00817C35"/>
    <w:rsid w:val="0082098C"/>
    <w:rsid w:val="00820DC8"/>
    <w:rsid w:val="00821645"/>
    <w:rsid w:val="00824274"/>
    <w:rsid w:val="00827F5D"/>
    <w:rsid w:val="008300EA"/>
    <w:rsid w:val="00831BEC"/>
    <w:rsid w:val="00833647"/>
    <w:rsid w:val="00835259"/>
    <w:rsid w:val="00835974"/>
    <w:rsid w:val="00836CFA"/>
    <w:rsid w:val="00837EB4"/>
    <w:rsid w:val="00842910"/>
    <w:rsid w:val="0085125D"/>
    <w:rsid w:val="0085242E"/>
    <w:rsid w:val="00852D0F"/>
    <w:rsid w:val="00857A7F"/>
    <w:rsid w:val="00857D66"/>
    <w:rsid w:val="00860959"/>
    <w:rsid w:val="008616FF"/>
    <w:rsid w:val="008630C7"/>
    <w:rsid w:val="00864A90"/>
    <w:rsid w:val="008664F8"/>
    <w:rsid w:val="00870B7C"/>
    <w:rsid w:val="00872F11"/>
    <w:rsid w:val="008744B8"/>
    <w:rsid w:val="00874AB0"/>
    <w:rsid w:val="00875128"/>
    <w:rsid w:val="008818CB"/>
    <w:rsid w:val="008821D9"/>
    <w:rsid w:val="00883C5F"/>
    <w:rsid w:val="00885B71"/>
    <w:rsid w:val="00891F39"/>
    <w:rsid w:val="008930C4"/>
    <w:rsid w:val="00896088"/>
    <w:rsid w:val="008975D9"/>
    <w:rsid w:val="00897F00"/>
    <w:rsid w:val="008A38B3"/>
    <w:rsid w:val="008A4D8E"/>
    <w:rsid w:val="008B0083"/>
    <w:rsid w:val="008B22D6"/>
    <w:rsid w:val="008B267A"/>
    <w:rsid w:val="008B2680"/>
    <w:rsid w:val="008B2929"/>
    <w:rsid w:val="008B3C7F"/>
    <w:rsid w:val="008B76CA"/>
    <w:rsid w:val="008C1257"/>
    <w:rsid w:val="008C4FC0"/>
    <w:rsid w:val="008C5AE5"/>
    <w:rsid w:val="008C5D31"/>
    <w:rsid w:val="008D0639"/>
    <w:rsid w:val="008D3C8D"/>
    <w:rsid w:val="008D5423"/>
    <w:rsid w:val="008E0593"/>
    <w:rsid w:val="008E2073"/>
    <w:rsid w:val="008E7B56"/>
    <w:rsid w:val="008F254D"/>
    <w:rsid w:val="008F2E43"/>
    <w:rsid w:val="008F5684"/>
    <w:rsid w:val="008F7A9F"/>
    <w:rsid w:val="008F7BA0"/>
    <w:rsid w:val="009003AF"/>
    <w:rsid w:val="00901F35"/>
    <w:rsid w:val="00902C33"/>
    <w:rsid w:val="0090365B"/>
    <w:rsid w:val="009045F9"/>
    <w:rsid w:val="00904A4D"/>
    <w:rsid w:val="009100FA"/>
    <w:rsid w:val="00913FEF"/>
    <w:rsid w:val="00916883"/>
    <w:rsid w:val="00922218"/>
    <w:rsid w:val="00923C5E"/>
    <w:rsid w:val="00923DDD"/>
    <w:rsid w:val="00923E91"/>
    <w:rsid w:val="00923FDD"/>
    <w:rsid w:val="00925825"/>
    <w:rsid w:val="00927936"/>
    <w:rsid w:val="00927967"/>
    <w:rsid w:val="009332E2"/>
    <w:rsid w:val="0093382C"/>
    <w:rsid w:val="00933C0F"/>
    <w:rsid w:val="00934818"/>
    <w:rsid w:val="0093556F"/>
    <w:rsid w:val="0093655D"/>
    <w:rsid w:val="00937D49"/>
    <w:rsid w:val="009416E7"/>
    <w:rsid w:val="00942181"/>
    <w:rsid w:val="00946EF5"/>
    <w:rsid w:val="00947A29"/>
    <w:rsid w:val="00950995"/>
    <w:rsid w:val="0095156D"/>
    <w:rsid w:val="0095156F"/>
    <w:rsid w:val="00951966"/>
    <w:rsid w:val="00951979"/>
    <w:rsid w:val="00957A90"/>
    <w:rsid w:val="009652B3"/>
    <w:rsid w:val="00965A20"/>
    <w:rsid w:val="00971149"/>
    <w:rsid w:val="00973442"/>
    <w:rsid w:val="00973FA6"/>
    <w:rsid w:val="00974B4E"/>
    <w:rsid w:val="00976130"/>
    <w:rsid w:val="0097618C"/>
    <w:rsid w:val="00977859"/>
    <w:rsid w:val="00977A26"/>
    <w:rsid w:val="00977E6D"/>
    <w:rsid w:val="009804CE"/>
    <w:rsid w:val="00980E6E"/>
    <w:rsid w:val="00984583"/>
    <w:rsid w:val="009847FB"/>
    <w:rsid w:val="0098519A"/>
    <w:rsid w:val="00985A46"/>
    <w:rsid w:val="009959A8"/>
    <w:rsid w:val="0099791D"/>
    <w:rsid w:val="009A4472"/>
    <w:rsid w:val="009A527D"/>
    <w:rsid w:val="009A6103"/>
    <w:rsid w:val="009A71DF"/>
    <w:rsid w:val="009B072C"/>
    <w:rsid w:val="009B2349"/>
    <w:rsid w:val="009B42F1"/>
    <w:rsid w:val="009B5281"/>
    <w:rsid w:val="009B6428"/>
    <w:rsid w:val="009B6D5F"/>
    <w:rsid w:val="009B7D80"/>
    <w:rsid w:val="009C2644"/>
    <w:rsid w:val="009C40E7"/>
    <w:rsid w:val="009C5D01"/>
    <w:rsid w:val="009C6432"/>
    <w:rsid w:val="009D3D68"/>
    <w:rsid w:val="009D6E4B"/>
    <w:rsid w:val="009E1EE7"/>
    <w:rsid w:val="009E36B3"/>
    <w:rsid w:val="009E5CB8"/>
    <w:rsid w:val="009E6978"/>
    <w:rsid w:val="009F291F"/>
    <w:rsid w:val="009F3B8E"/>
    <w:rsid w:val="009F43AB"/>
    <w:rsid w:val="009F7F9E"/>
    <w:rsid w:val="00A0070B"/>
    <w:rsid w:val="00A05753"/>
    <w:rsid w:val="00A05EFB"/>
    <w:rsid w:val="00A066EE"/>
    <w:rsid w:val="00A10232"/>
    <w:rsid w:val="00A1151E"/>
    <w:rsid w:val="00A12E9A"/>
    <w:rsid w:val="00A13D05"/>
    <w:rsid w:val="00A16379"/>
    <w:rsid w:val="00A17E49"/>
    <w:rsid w:val="00A20722"/>
    <w:rsid w:val="00A20B40"/>
    <w:rsid w:val="00A21B1A"/>
    <w:rsid w:val="00A225BF"/>
    <w:rsid w:val="00A232B6"/>
    <w:rsid w:val="00A234FF"/>
    <w:rsid w:val="00A24C9A"/>
    <w:rsid w:val="00A25F88"/>
    <w:rsid w:val="00A26D88"/>
    <w:rsid w:val="00A31202"/>
    <w:rsid w:val="00A31B6F"/>
    <w:rsid w:val="00A37EFE"/>
    <w:rsid w:val="00A4126C"/>
    <w:rsid w:val="00A420E1"/>
    <w:rsid w:val="00A43D8A"/>
    <w:rsid w:val="00A50208"/>
    <w:rsid w:val="00A533A9"/>
    <w:rsid w:val="00A53B96"/>
    <w:rsid w:val="00A540ED"/>
    <w:rsid w:val="00A55C15"/>
    <w:rsid w:val="00A612D1"/>
    <w:rsid w:val="00A64EF9"/>
    <w:rsid w:val="00A81F02"/>
    <w:rsid w:val="00A8257E"/>
    <w:rsid w:val="00A82BFE"/>
    <w:rsid w:val="00A835B2"/>
    <w:rsid w:val="00A90E84"/>
    <w:rsid w:val="00A94916"/>
    <w:rsid w:val="00A96711"/>
    <w:rsid w:val="00A96ACA"/>
    <w:rsid w:val="00A970A3"/>
    <w:rsid w:val="00AA121B"/>
    <w:rsid w:val="00AA17B5"/>
    <w:rsid w:val="00AA1CEB"/>
    <w:rsid w:val="00AA20B7"/>
    <w:rsid w:val="00AA30A9"/>
    <w:rsid w:val="00AA6151"/>
    <w:rsid w:val="00AA7365"/>
    <w:rsid w:val="00AB0894"/>
    <w:rsid w:val="00AB0AF8"/>
    <w:rsid w:val="00AB3889"/>
    <w:rsid w:val="00AB5EAB"/>
    <w:rsid w:val="00AC282B"/>
    <w:rsid w:val="00AC30F7"/>
    <w:rsid w:val="00AD0571"/>
    <w:rsid w:val="00AD1BBF"/>
    <w:rsid w:val="00AD58FB"/>
    <w:rsid w:val="00AE0702"/>
    <w:rsid w:val="00AE14FC"/>
    <w:rsid w:val="00AE4AEC"/>
    <w:rsid w:val="00AF0C9A"/>
    <w:rsid w:val="00AF1195"/>
    <w:rsid w:val="00AF25E3"/>
    <w:rsid w:val="00AF3312"/>
    <w:rsid w:val="00AF55DE"/>
    <w:rsid w:val="00B01B8E"/>
    <w:rsid w:val="00B02DCD"/>
    <w:rsid w:val="00B061CF"/>
    <w:rsid w:val="00B11517"/>
    <w:rsid w:val="00B20F59"/>
    <w:rsid w:val="00B22960"/>
    <w:rsid w:val="00B27478"/>
    <w:rsid w:val="00B27DD9"/>
    <w:rsid w:val="00B40646"/>
    <w:rsid w:val="00B4090A"/>
    <w:rsid w:val="00B43B83"/>
    <w:rsid w:val="00B4739A"/>
    <w:rsid w:val="00B50CAC"/>
    <w:rsid w:val="00B54B6B"/>
    <w:rsid w:val="00B54E5E"/>
    <w:rsid w:val="00B60A33"/>
    <w:rsid w:val="00B610AF"/>
    <w:rsid w:val="00B66656"/>
    <w:rsid w:val="00B706E9"/>
    <w:rsid w:val="00B70C79"/>
    <w:rsid w:val="00B719CA"/>
    <w:rsid w:val="00B72BDE"/>
    <w:rsid w:val="00B739AD"/>
    <w:rsid w:val="00B759CD"/>
    <w:rsid w:val="00B75A43"/>
    <w:rsid w:val="00B76AAE"/>
    <w:rsid w:val="00B823FB"/>
    <w:rsid w:val="00B85943"/>
    <w:rsid w:val="00B90EAE"/>
    <w:rsid w:val="00B94BBA"/>
    <w:rsid w:val="00BA501F"/>
    <w:rsid w:val="00BA54A0"/>
    <w:rsid w:val="00BA6508"/>
    <w:rsid w:val="00BA7C89"/>
    <w:rsid w:val="00BB5AD9"/>
    <w:rsid w:val="00BB6951"/>
    <w:rsid w:val="00BC1A78"/>
    <w:rsid w:val="00BC4159"/>
    <w:rsid w:val="00BC4A38"/>
    <w:rsid w:val="00BC6153"/>
    <w:rsid w:val="00BC70EB"/>
    <w:rsid w:val="00BD1252"/>
    <w:rsid w:val="00BD692F"/>
    <w:rsid w:val="00BE24EF"/>
    <w:rsid w:val="00BE2E41"/>
    <w:rsid w:val="00BE4DEE"/>
    <w:rsid w:val="00BE61D7"/>
    <w:rsid w:val="00BE6963"/>
    <w:rsid w:val="00BF0074"/>
    <w:rsid w:val="00BF4AA8"/>
    <w:rsid w:val="00BF68D2"/>
    <w:rsid w:val="00C00A9C"/>
    <w:rsid w:val="00C00C76"/>
    <w:rsid w:val="00C028C7"/>
    <w:rsid w:val="00C04430"/>
    <w:rsid w:val="00C0496D"/>
    <w:rsid w:val="00C06B04"/>
    <w:rsid w:val="00C10C38"/>
    <w:rsid w:val="00C10D5D"/>
    <w:rsid w:val="00C13354"/>
    <w:rsid w:val="00C15667"/>
    <w:rsid w:val="00C17B7C"/>
    <w:rsid w:val="00C17CCB"/>
    <w:rsid w:val="00C23E50"/>
    <w:rsid w:val="00C27290"/>
    <w:rsid w:val="00C40731"/>
    <w:rsid w:val="00C41C6E"/>
    <w:rsid w:val="00C42872"/>
    <w:rsid w:val="00C4529E"/>
    <w:rsid w:val="00C45B1C"/>
    <w:rsid w:val="00C57726"/>
    <w:rsid w:val="00C6173F"/>
    <w:rsid w:val="00C72502"/>
    <w:rsid w:val="00C72BED"/>
    <w:rsid w:val="00C74D5B"/>
    <w:rsid w:val="00C7711C"/>
    <w:rsid w:val="00C77781"/>
    <w:rsid w:val="00C77DDF"/>
    <w:rsid w:val="00C8152A"/>
    <w:rsid w:val="00C842D2"/>
    <w:rsid w:val="00C85579"/>
    <w:rsid w:val="00C90766"/>
    <w:rsid w:val="00C90E4E"/>
    <w:rsid w:val="00C91B7B"/>
    <w:rsid w:val="00C950D5"/>
    <w:rsid w:val="00C957AC"/>
    <w:rsid w:val="00CA46B8"/>
    <w:rsid w:val="00CA4D5C"/>
    <w:rsid w:val="00CA5C4B"/>
    <w:rsid w:val="00CA5D35"/>
    <w:rsid w:val="00CA6670"/>
    <w:rsid w:val="00CB0960"/>
    <w:rsid w:val="00CB0A63"/>
    <w:rsid w:val="00CB3331"/>
    <w:rsid w:val="00CB3C33"/>
    <w:rsid w:val="00CB4921"/>
    <w:rsid w:val="00CB5C46"/>
    <w:rsid w:val="00CB62E2"/>
    <w:rsid w:val="00CB7C9C"/>
    <w:rsid w:val="00CC14DA"/>
    <w:rsid w:val="00CC2166"/>
    <w:rsid w:val="00CC28A9"/>
    <w:rsid w:val="00CC6080"/>
    <w:rsid w:val="00CD4AF8"/>
    <w:rsid w:val="00CD6740"/>
    <w:rsid w:val="00CE73FF"/>
    <w:rsid w:val="00CF0D79"/>
    <w:rsid w:val="00CF125C"/>
    <w:rsid w:val="00CF1702"/>
    <w:rsid w:val="00CF2A0E"/>
    <w:rsid w:val="00CF384E"/>
    <w:rsid w:val="00CF42BD"/>
    <w:rsid w:val="00CF5308"/>
    <w:rsid w:val="00CF5988"/>
    <w:rsid w:val="00CF6481"/>
    <w:rsid w:val="00D0417D"/>
    <w:rsid w:val="00D058A4"/>
    <w:rsid w:val="00D06360"/>
    <w:rsid w:val="00D13256"/>
    <w:rsid w:val="00D1416F"/>
    <w:rsid w:val="00D16445"/>
    <w:rsid w:val="00D17DE5"/>
    <w:rsid w:val="00D21C2A"/>
    <w:rsid w:val="00D23645"/>
    <w:rsid w:val="00D24987"/>
    <w:rsid w:val="00D25366"/>
    <w:rsid w:val="00D26739"/>
    <w:rsid w:val="00D33090"/>
    <w:rsid w:val="00D37F55"/>
    <w:rsid w:val="00D4044A"/>
    <w:rsid w:val="00D46B79"/>
    <w:rsid w:val="00D53EB2"/>
    <w:rsid w:val="00D5424E"/>
    <w:rsid w:val="00D57A46"/>
    <w:rsid w:val="00D618F9"/>
    <w:rsid w:val="00D63219"/>
    <w:rsid w:val="00D6366D"/>
    <w:rsid w:val="00D649BD"/>
    <w:rsid w:val="00D65860"/>
    <w:rsid w:val="00D65ABB"/>
    <w:rsid w:val="00D66E48"/>
    <w:rsid w:val="00D74C58"/>
    <w:rsid w:val="00D8150F"/>
    <w:rsid w:val="00D8525B"/>
    <w:rsid w:val="00D8585E"/>
    <w:rsid w:val="00D9048A"/>
    <w:rsid w:val="00D929F1"/>
    <w:rsid w:val="00D92D01"/>
    <w:rsid w:val="00D94A3D"/>
    <w:rsid w:val="00D9570D"/>
    <w:rsid w:val="00D95A88"/>
    <w:rsid w:val="00D960EF"/>
    <w:rsid w:val="00D979A3"/>
    <w:rsid w:val="00DA1623"/>
    <w:rsid w:val="00DA2E4E"/>
    <w:rsid w:val="00DA423C"/>
    <w:rsid w:val="00DA45C1"/>
    <w:rsid w:val="00DA615C"/>
    <w:rsid w:val="00DB47DF"/>
    <w:rsid w:val="00DB6ECC"/>
    <w:rsid w:val="00DC47E5"/>
    <w:rsid w:val="00DC4CBA"/>
    <w:rsid w:val="00DC79CF"/>
    <w:rsid w:val="00DC7C6B"/>
    <w:rsid w:val="00DC7DF5"/>
    <w:rsid w:val="00DD1A99"/>
    <w:rsid w:val="00DD584E"/>
    <w:rsid w:val="00DE3471"/>
    <w:rsid w:val="00DF0A76"/>
    <w:rsid w:val="00DF11E3"/>
    <w:rsid w:val="00DF31E0"/>
    <w:rsid w:val="00DF74B4"/>
    <w:rsid w:val="00DF7B7A"/>
    <w:rsid w:val="00E004BC"/>
    <w:rsid w:val="00E01822"/>
    <w:rsid w:val="00E03FA5"/>
    <w:rsid w:val="00E047C5"/>
    <w:rsid w:val="00E05F9D"/>
    <w:rsid w:val="00E06A9F"/>
    <w:rsid w:val="00E06AED"/>
    <w:rsid w:val="00E14380"/>
    <w:rsid w:val="00E15D54"/>
    <w:rsid w:val="00E174CC"/>
    <w:rsid w:val="00E20536"/>
    <w:rsid w:val="00E27117"/>
    <w:rsid w:val="00E328AA"/>
    <w:rsid w:val="00E33319"/>
    <w:rsid w:val="00E33F28"/>
    <w:rsid w:val="00E3429A"/>
    <w:rsid w:val="00E35B6D"/>
    <w:rsid w:val="00E372A8"/>
    <w:rsid w:val="00E42940"/>
    <w:rsid w:val="00E434BD"/>
    <w:rsid w:val="00E441CD"/>
    <w:rsid w:val="00E45EBB"/>
    <w:rsid w:val="00E474ED"/>
    <w:rsid w:val="00E47D6C"/>
    <w:rsid w:val="00E5429C"/>
    <w:rsid w:val="00E54EE2"/>
    <w:rsid w:val="00E60E5D"/>
    <w:rsid w:val="00E61135"/>
    <w:rsid w:val="00E66FF9"/>
    <w:rsid w:val="00E67BF7"/>
    <w:rsid w:val="00E707F9"/>
    <w:rsid w:val="00E73731"/>
    <w:rsid w:val="00E73934"/>
    <w:rsid w:val="00E77532"/>
    <w:rsid w:val="00E77C09"/>
    <w:rsid w:val="00E822F9"/>
    <w:rsid w:val="00E82C16"/>
    <w:rsid w:val="00E8552F"/>
    <w:rsid w:val="00E8642E"/>
    <w:rsid w:val="00E869C4"/>
    <w:rsid w:val="00E86FF3"/>
    <w:rsid w:val="00E9196A"/>
    <w:rsid w:val="00E929BD"/>
    <w:rsid w:val="00E939EB"/>
    <w:rsid w:val="00E96D1F"/>
    <w:rsid w:val="00E97634"/>
    <w:rsid w:val="00EA05A8"/>
    <w:rsid w:val="00EA10EC"/>
    <w:rsid w:val="00EA4785"/>
    <w:rsid w:val="00EA650F"/>
    <w:rsid w:val="00EB20DE"/>
    <w:rsid w:val="00EB5EFB"/>
    <w:rsid w:val="00EB67A4"/>
    <w:rsid w:val="00EC0CFC"/>
    <w:rsid w:val="00EC274F"/>
    <w:rsid w:val="00EC318C"/>
    <w:rsid w:val="00EC7216"/>
    <w:rsid w:val="00ED6950"/>
    <w:rsid w:val="00ED77DC"/>
    <w:rsid w:val="00EE13D3"/>
    <w:rsid w:val="00EE275B"/>
    <w:rsid w:val="00EE5CFE"/>
    <w:rsid w:val="00EE60C8"/>
    <w:rsid w:val="00EF10A3"/>
    <w:rsid w:val="00EF3D52"/>
    <w:rsid w:val="00F02965"/>
    <w:rsid w:val="00F029F7"/>
    <w:rsid w:val="00F057D9"/>
    <w:rsid w:val="00F07A7C"/>
    <w:rsid w:val="00F11406"/>
    <w:rsid w:val="00F11EC3"/>
    <w:rsid w:val="00F13ABF"/>
    <w:rsid w:val="00F21445"/>
    <w:rsid w:val="00F22445"/>
    <w:rsid w:val="00F22919"/>
    <w:rsid w:val="00F2608E"/>
    <w:rsid w:val="00F32EDC"/>
    <w:rsid w:val="00F3355C"/>
    <w:rsid w:val="00F343EB"/>
    <w:rsid w:val="00F36E0F"/>
    <w:rsid w:val="00F41AB6"/>
    <w:rsid w:val="00F43FCB"/>
    <w:rsid w:val="00F45C31"/>
    <w:rsid w:val="00F505A6"/>
    <w:rsid w:val="00F514FC"/>
    <w:rsid w:val="00F60682"/>
    <w:rsid w:val="00F620FF"/>
    <w:rsid w:val="00F62152"/>
    <w:rsid w:val="00F66412"/>
    <w:rsid w:val="00F66631"/>
    <w:rsid w:val="00F70351"/>
    <w:rsid w:val="00F71212"/>
    <w:rsid w:val="00F74E78"/>
    <w:rsid w:val="00F75795"/>
    <w:rsid w:val="00F771A4"/>
    <w:rsid w:val="00F810DA"/>
    <w:rsid w:val="00F811A7"/>
    <w:rsid w:val="00F83C73"/>
    <w:rsid w:val="00F83E08"/>
    <w:rsid w:val="00F912F3"/>
    <w:rsid w:val="00F9612E"/>
    <w:rsid w:val="00F96EE5"/>
    <w:rsid w:val="00F973E6"/>
    <w:rsid w:val="00FA055E"/>
    <w:rsid w:val="00FA05D1"/>
    <w:rsid w:val="00FA2B06"/>
    <w:rsid w:val="00FA2EB5"/>
    <w:rsid w:val="00FA2F18"/>
    <w:rsid w:val="00FA5050"/>
    <w:rsid w:val="00FC1892"/>
    <w:rsid w:val="00FC27F8"/>
    <w:rsid w:val="00FC51C7"/>
    <w:rsid w:val="00FC57D9"/>
    <w:rsid w:val="00FC5B1F"/>
    <w:rsid w:val="00FC6BFD"/>
    <w:rsid w:val="00FD1E9D"/>
    <w:rsid w:val="00FD4C9E"/>
    <w:rsid w:val="00FD5607"/>
    <w:rsid w:val="00FD5FF2"/>
    <w:rsid w:val="00FD69F4"/>
    <w:rsid w:val="00FE01E5"/>
    <w:rsid w:val="00FE2B7E"/>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 w:type="paragraph" w:styleId="Bibliography">
    <w:name w:val="Bibliography"/>
    <w:basedOn w:val="Normal"/>
    <w:next w:val="Normal"/>
    <w:uiPriority w:val="37"/>
    <w:unhideWhenUsed/>
    <w:rsid w:val="00923C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96582">
      <w:bodyDiv w:val="1"/>
      <w:marLeft w:val="0"/>
      <w:marRight w:val="0"/>
      <w:marTop w:val="0"/>
      <w:marBottom w:val="0"/>
      <w:divBdr>
        <w:top w:val="none" w:sz="0" w:space="0" w:color="auto"/>
        <w:left w:val="none" w:sz="0" w:space="0" w:color="auto"/>
        <w:bottom w:val="none" w:sz="0" w:space="0" w:color="auto"/>
        <w:right w:val="none" w:sz="0" w:space="0" w:color="auto"/>
      </w:divBdr>
    </w:div>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77480717">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87261502">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399131608">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16219365">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hyperlink" Target="https://en.wikipedia.org/wiki/Reverse_engineering" TargetMode="External"/><Relationship Id="rId68" Type="http://schemas.openxmlformats.org/officeDocument/2006/relationships/image" Target="media/image41.png"/><Relationship Id="rId84" Type="http://schemas.openxmlformats.org/officeDocument/2006/relationships/hyperlink" Target="https://elements.heroku.com/buildpacks/jenyayel/dotnet-buildpack" TargetMode="External"/><Relationship Id="rId89" Type="http://schemas.openxmlformats.org/officeDocument/2006/relationships/image" Target="media/image49.png"/><Relationship Id="rId16" Type="http://schemas.openxmlformats.org/officeDocument/2006/relationships/package" Target="embeddings/Microsoft_Visio_Drawing.vsdx"/><Relationship Id="rId11" Type="http://schemas.openxmlformats.org/officeDocument/2006/relationships/hyperlink" Target="https://developers.google.com/web/progressive-web-apps/" TargetMode="External"/><Relationship Id="rId32" Type="http://schemas.openxmlformats.org/officeDocument/2006/relationships/image" Target="media/image14.png"/><Relationship Id="rId37" Type="http://schemas.openxmlformats.org/officeDocument/2006/relationships/hyperlink" Target="https://stackoverflow.com/" TargetMode="External"/><Relationship Id="rId53" Type="http://schemas.openxmlformats.org/officeDocument/2006/relationships/hyperlink" Target="https://docs.microsoft.com/en-us/aspnet/core/razor-pages/?view=aspnetcore-2.1&amp;tabs=visual-studio" TargetMode="External"/><Relationship Id="rId58" Type="http://schemas.openxmlformats.org/officeDocument/2006/relationships/image" Target="media/image32.png"/><Relationship Id="rId74" Type="http://schemas.openxmlformats.org/officeDocument/2006/relationships/hyperlink" Target="https://en.wikipedia.org/wiki/Jenkins_(software)" TargetMode="External"/><Relationship Id="rId79" Type="http://schemas.openxmlformats.org/officeDocument/2006/relationships/hyperlink" Target="https://www.smarterasp.net/" TargetMode="External"/><Relationship Id="rId5" Type="http://schemas.openxmlformats.org/officeDocument/2006/relationships/webSettings" Target="webSettings.xml"/><Relationship Id="rId90" Type="http://schemas.openxmlformats.org/officeDocument/2006/relationships/image" Target="media/image50.png"/><Relationship Id="rId22" Type="http://schemas.openxmlformats.org/officeDocument/2006/relationships/package" Target="embeddings/Microsoft_Visio_Drawing3.vsdx"/><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hyperlink" Target="http://potentia.co.nz/" TargetMode="External"/><Relationship Id="rId51" Type="http://schemas.openxmlformats.org/officeDocument/2006/relationships/hyperlink" Target="https://stackoverflow.com/questions/46777404/why-is-razor-pages-the-recommended-approach-to-create-a-web-ui-in-asp-net-core-2" TargetMode="External"/><Relationship Id="rId72" Type="http://schemas.openxmlformats.org/officeDocument/2006/relationships/image" Target="media/image45.png"/><Relationship Id="rId80" Type="http://schemas.openxmlformats.org/officeDocument/2006/relationships/image" Target="media/image46.png"/><Relationship Id="rId85" Type="http://schemas.openxmlformats.org/officeDocument/2006/relationships/hyperlink" Target="https://docs.microsoft.com/en-us/aspnet/core/security/authentication/accconfirm?view=aspnetcore-2.1&amp;tabs=visual-studio"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docs.microsoft.com/en-us/aspnet/core/tutorials/razor-pages/?view=aspnetcore-2.1"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hyperlink" Target="https://stackoverflow.com/questions/52863354/razor-page-routing-in-the-same-way-as-in-web-api" TargetMode="External"/><Relationship Id="rId46" Type="http://schemas.openxmlformats.org/officeDocument/2006/relationships/hyperlink" Target="https://getbootstrap.com/" TargetMode="External"/><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package" Target="embeddings/Microsoft_Visio_Drawing2.vsdx"/><Relationship Id="rId41" Type="http://schemas.openxmlformats.org/officeDocument/2006/relationships/image" Target="media/image20.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hyperlink" Target="https://mlab.com/" TargetMode="External"/><Relationship Id="rId83" Type="http://schemas.openxmlformats.org/officeDocument/2006/relationships/hyperlink" Target="https://www.heroku.com/" TargetMode="External"/><Relationship Id="rId88" Type="http://schemas.openxmlformats.org/officeDocument/2006/relationships/image" Target="media/image48.png"/><Relationship Id="rId9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2.emf"/><Relationship Id="rId23" Type="http://schemas.openxmlformats.org/officeDocument/2006/relationships/hyperlink" Target="https://getbootstrap.com/" TargetMode="Externa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6.png"/><Relationship Id="rId57" Type="http://schemas.openxmlformats.org/officeDocument/2006/relationships/image" Target="media/image31.png"/><Relationship Id="rId10" Type="http://schemas.openxmlformats.org/officeDocument/2006/relationships/hyperlink" Target="https://www.youtube.com/watch?v=m-sCdS0sQO8" TargetMode="External"/><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hyperlink" Target="https://stackoverflow.com/questions/48121928/asp-net-core-2-0-razor-pages-vs-full-mvc-core" TargetMode="External"/><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hyperlink" Target="https://en.wikipedia.org/wiki/Team_Foundation_Server" TargetMode="External"/><Relationship Id="rId78" Type="http://schemas.openxmlformats.org/officeDocument/2006/relationships/hyperlink" Target="https://en.wikipedia.org/wiki/Jenkins_(software)" TargetMode="External"/><Relationship Id="rId81" Type="http://schemas.openxmlformats.org/officeDocument/2006/relationships/image" Target="media/image47.png"/><Relationship Id="rId86" Type="http://schemas.openxmlformats.org/officeDocument/2006/relationships/hyperlink" Target="https://sendgrid.com/" TargetMode="External"/><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hyperlink" Target="https://github.com/" TargetMode="External"/><Relationship Id="rId18" Type="http://schemas.openxmlformats.org/officeDocument/2006/relationships/package" Target="embeddings/Microsoft_Visio_Drawing1.vsdx"/><Relationship Id="rId39" Type="http://schemas.openxmlformats.org/officeDocument/2006/relationships/hyperlink" Target="https://stackoverflow.com/questions/52900647/razor-pages-passing-more-than-one-parameter-to-while-navigation-ongetasync" TargetMode="External"/><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29.png"/><Relationship Id="rId76" Type="http://schemas.openxmlformats.org/officeDocument/2006/relationships/hyperlink" Target="https://www.gearhost.com/" TargetMode="External"/><Relationship Id="rId7" Type="http://schemas.openxmlformats.org/officeDocument/2006/relationships/hyperlink" Target="https://www.enterprise.co.nz/" TargetMode="External"/><Relationship Id="rId71" Type="http://schemas.openxmlformats.org/officeDocument/2006/relationships/image" Target="media/image44.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hyperlink" Target="https://getbootstrap.com/" TargetMode="External"/><Relationship Id="rId66" Type="http://schemas.openxmlformats.org/officeDocument/2006/relationships/image" Target="media/image39.png"/><Relationship Id="rId87" Type="http://schemas.openxmlformats.org/officeDocument/2006/relationships/hyperlink" Target="https://sendgrid.com/" TargetMode="External"/><Relationship Id="rId61" Type="http://schemas.openxmlformats.org/officeDocument/2006/relationships/image" Target="media/image35.png"/><Relationship Id="rId82" Type="http://schemas.openxmlformats.org/officeDocument/2006/relationships/hyperlink" Target="https://www.smarterasp.net/" TargetMode="External"/><Relationship Id="rId19" Type="http://schemas.openxmlformats.org/officeDocument/2006/relationships/image" Target="media/image4.emf"/><Relationship Id="rId14" Type="http://schemas.openxmlformats.org/officeDocument/2006/relationships/hyperlink" Target="https://github.com/mickeybrave/MemoryGame" TargetMode="Externa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0.png"/><Relationship Id="rId77" Type="http://schemas.openxmlformats.org/officeDocument/2006/relationships/hyperlink" Target="https://www.gearhos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
    <b:Tag>Wik3</b:Tag>
    <b:SourceType>InternetSite</b:SourceType>
    <b:Guid>{2305CF2B-4951-4101-A7AB-3EEE1518F96A}</b:Guid>
    <b:Author>
      <b:Author>
        <b:Corporate>Wikipedia</b:Corporate>
      </b:Author>
    </b:Author>
    <b:Title>https://en.wikipedia.org/wiki/Cloud_computing</b:Title>
    <b:RefOrder>14</b:RefOrder>
  </b:Source>
</b:Sources>
</file>

<file path=customXml/itemProps1.xml><?xml version="1.0" encoding="utf-8"?>
<ds:datastoreItem xmlns:ds="http://schemas.openxmlformats.org/officeDocument/2006/customXml" ds:itemID="{F696E370-8977-4802-B413-A25181CF1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6</TotalTime>
  <Pages>40</Pages>
  <Words>7492</Words>
  <Characters>4270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923</cp:revision>
  <dcterms:created xsi:type="dcterms:W3CDTF">2018-10-29T03:22:00Z</dcterms:created>
  <dcterms:modified xsi:type="dcterms:W3CDTF">2018-11-06T04:09:00Z</dcterms:modified>
</cp:coreProperties>
</file>